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940DB42" w14:textId="78F4B795" w:rsidR="00F47097" w:rsidRPr="003B6B0D" w:rsidRDefault="00F47097" w:rsidP="004478DA">
      <w:pPr>
        <w:pStyle w:val="2"/>
      </w:pPr>
      <w:r w:rsidRPr="003B6B0D">
        <w:t>1</w:t>
      </w:r>
      <w:r w:rsidR="00972B32" w:rsidRPr="003B6B0D">
        <w:t>61</w:t>
      </w:r>
      <w:r w:rsidR="003914CE" w:rsidRPr="003B6B0D">
        <w:t>9</w:t>
      </w:r>
      <w:r w:rsidRPr="003B6B0D">
        <w:t xml:space="preserve">. </w:t>
      </w:r>
      <w:r w:rsidR="008A1E9B">
        <w:t>Сбор призов</w:t>
      </w:r>
    </w:p>
    <w:p w14:paraId="48285A01" w14:textId="77777777" w:rsidR="00F47097" w:rsidRPr="00DD2ECF" w:rsidRDefault="00F47097">
      <w:pPr>
        <w:ind w:firstLine="567"/>
        <w:jc w:val="both"/>
        <w:rPr>
          <w:noProof/>
          <w:sz w:val="28"/>
          <w:szCs w:val="28"/>
          <w:lang w:val="ru-RU"/>
        </w:rPr>
      </w:pPr>
    </w:p>
    <w:p w14:paraId="6273AA80" w14:textId="08538442" w:rsidR="008A1E9B" w:rsidRPr="008A1E9B" w:rsidRDefault="008A1E9B" w:rsidP="008A1E9B">
      <w:pPr>
        <w:ind w:firstLine="567"/>
        <w:jc w:val="both"/>
        <w:rPr>
          <w:noProof/>
          <w:sz w:val="28"/>
          <w:szCs w:val="28"/>
          <w:lang w:val="ru-RU"/>
        </w:rPr>
      </w:pPr>
      <w:r w:rsidRPr="008A1E9B">
        <w:rPr>
          <w:noProof/>
          <w:sz w:val="28"/>
          <w:szCs w:val="28"/>
          <w:lang w:val="ru-RU"/>
        </w:rPr>
        <w:t>В видеоигре</w:t>
      </w:r>
      <w:r>
        <w:rPr>
          <w:noProof/>
          <w:sz w:val="28"/>
          <w:szCs w:val="28"/>
          <w:lang w:val="ru-RU"/>
        </w:rPr>
        <w:t xml:space="preserve"> </w:t>
      </w:r>
      <w:r w:rsidRPr="00DD2ECF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  <w:lang w:val="ru-RU"/>
        </w:rPr>
        <w:t xml:space="preserve"> </w:t>
      </w:r>
      <w:r w:rsidRPr="008A1E9B">
        <w:rPr>
          <w:noProof/>
          <w:sz w:val="28"/>
          <w:szCs w:val="28"/>
          <w:lang w:val="ru-RU"/>
        </w:rPr>
        <w:t>призовых коробок расположены в ряд. В каждой коробке находится некоторое количество очков. По правилам игры нельзя выбирать соседние коробки</w:t>
      </w:r>
      <w:r>
        <w:rPr>
          <w:noProof/>
          <w:sz w:val="28"/>
          <w:szCs w:val="28"/>
          <w:lang w:val="ru-RU"/>
        </w:rPr>
        <w:t xml:space="preserve"> – </w:t>
      </w:r>
      <w:r w:rsidRPr="008A1E9B">
        <w:rPr>
          <w:noProof/>
          <w:sz w:val="28"/>
          <w:szCs w:val="28"/>
          <w:lang w:val="ru-RU"/>
        </w:rPr>
        <w:t>если будут открыты две соседние коробки, сработает система тревоги, и вы потеряете все призы.</w:t>
      </w:r>
    </w:p>
    <w:p w14:paraId="0A60CF4A" w14:textId="77777777" w:rsidR="008A1E9B" w:rsidRPr="008A1E9B" w:rsidRDefault="008A1E9B" w:rsidP="008A1E9B">
      <w:pPr>
        <w:ind w:firstLine="567"/>
        <w:jc w:val="both"/>
        <w:rPr>
          <w:noProof/>
          <w:sz w:val="28"/>
          <w:szCs w:val="28"/>
          <w:lang w:val="ru-RU"/>
        </w:rPr>
      </w:pPr>
      <w:r w:rsidRPr="008A1E9B">
        <w:rPr>
          <w:noProof/>
          <w:sz w:val="28"/>
          <w:szCs w:val="28"/>
          <w:lang w:val="ru-RU"/>
        </w:rPr>
        <w:t>Зная количество очков в каждой коробке, определите максимальное число очков, которое можно собрать, не вызвав тревогу.</w:t>
      </w:r>
    </w:p>
    <w:p w14:paraId="09FA9143" w14:textId="77777777" w:rsidR="003914CE" w:rsidRPr="00DD2ECF" w:rsidRDefault="003914CE" w:rsidP="003914CE">
      <w:pPr>
        <w:ind w:firstLine="567"/>
        <w:jc w:val="both"/>
        <w:rPr>
          <w:noProof/>
          <w:sz w:val="28"/>
          <w:szCs w:val="28"/>
          <w:lang w:val="ru-RU"/>
        </w:rPr>
      </w:pPr>
    </w:p>
    <w:p w14:paraId="6CA37D8C" w14:textId="3070E854" w:rsidR="006C5243" w:rsidRPr="00DD2ECF" w:rsidRDefault="00F47097" w:rsidP="003914C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DD2ECF">
        <w:rPr>
          <w:b/>
          <w:bCs/>
          <w:noProof/>
          <w:sz w:val="28"/>
          <w:szCs w:val="28"/>
          <w:lang w:val="ru-RU"/>
        </w:rPr>
        <w:t>Вход.</w:t>
      </w:r>
      <w:r w:rsidRPr="00DD2ECF">
        <w:rPr>
          <w:noProof/>
          <w:sz w:val="28"/>
          <w:szCs w:val="28"/>
          <w:lang w:val="ru-RU"/>
        </w:rPr>
        <w:t xml:space="preserve"> </w:t>
      </w:r>
      <w:r w:rsidR="003914CE" w:rsidRPr="00DD2ECF">
        <w:rPr>
          <w:noProof/>
          <w:sz w:val="28"/>
          <w:szCs w:val="28"/>
          <w:lang w:val="ru-RU"/>
        </w:rPr>
        <w:t xml:space="preserve">Первая строка содержит количество </w:t>
      </w:r>
      <w:r w:rsidR="008A1E9B" w:rsidRPr="008A1E9B">
        <w:rPr>
          <w:noProof/>
          <w:sz w:val="28"/>
          <w:szCs w:val="28"/>
        </w:rPr>
        <w:t>коробок </w:t>
      </w:r>
      <w:r w:rsidR="003914CE" w:rsidRPr="00DD2ECF">
        <w:rPr>
          <w:i/>
          <w:noProof/>
          <w:sz w:val="28"/>
          <w:szCs w:val="28"/>
          <w:lang w:val="ru-RU"/>
        </w:rPr>
        <w:t>n</w:t>
      </w:r>
      <w:r w:rsidR="003914CE" w:rsidRPr="00DD2ECF">
        <w:rPr>
          <w:noProof/>
          <w:sz w:val="28"/>
          <w:szCs w:val="28"/>
          <w:lang w:val="ru-RU"/>
        </w:rPr>
        <w:t xml:space="preserve"> (1 ≤ </w:t>
      </w:r>
      <w:r w:rsidR="003914CE" w:rsidRPr="00DD2ECF">
        <w:rPr>
          <w:i/>
          <w:noProof/>
          <w:sz w:val="28"/>
          <w:szCs w:val="28"/>
          <w:lang w:val="ru-RU"/>
        </w:rPr>
        <w:t>n</w:t>
      </w:r>
      <w:r w:rsidR="003914CE" w:rsidRPr="00DD2ECF">
        <w:rPr>
          <w:noProof/>
          <w:sz w:val="28"/>
          <w:szCs w:val="28"/>
          <w:lang w:val="ru-RU"/>
        </w:rPr>
        <w:t xml:space="preserve"> ≤ 10</w:t>
      </w:r>
      <w:r w:rsidR="003914CE" w:rsidRPr="00DD2ECF">
        <w:rPr>
          <w:noProof/>
          <w:sz w:val="28"/>
          <w:szCs w:val="28"/>
          <w:vertAlign w:val="superscript"/>
          <w:lang w:val="ru-RU"/>
        </w:rPr>
        <w:t>6</w:t>
      </w:r>
      <w:r w:rsidR="003914CE" w:rsidRPr="00DD2ECF">
        <w:rPr>
          <w:noProof/>
          <w:sz w:val="28"/>
          <w:szCs w:val="28"/>
          <w:lang w:val="ru-RU"/>
        </w:rPr>
        <w:t xml:space="preserve">). Вторая строка содержит </w:t>
      </w:r>
      <w:r w:rsidR="003914CE" w:rsidRPr="00DD2ECF">
        <w:rPr>
          <w:i/>
          <w:noProof/>
          <w:sz w:val="28"/>
          <w:szCs w:val="28"/>
          <w:lang w:val="ru-RU"/>
        </w:rPr>
        <w:t>n</w:t>
      </w:r>
      <w:r w:rsidR="003914CE" w:rsidRPr="00DD2ECF">
        <w:rPr>
          <w:noProof/>
          <w:sz w:val="28"/>
          <w:szCs w:val="28"/>
          <w:lang w:val="ru-RU"/>
        </w:rPr>
        <w:t xml:space="preserve"> целых неотрицательных чисел </w:t>
      </w:r>
      <w:r w:rsidR="003914CE" w:rsidRPr="00DD2ECF">
        <w:rPr>
          <w:i/>
          <w:noProof/>
          <w:sz w:val="28"/>
          <w:szCs w:val="28"/>
          <w:lang w:val="ru-RU"/>
        </w:rPr>
        <w:t>a</w:t>
      </w:r>
      <w:r w:rsidR="003914CE" w:rsidRPr="00DD2ECF">
        <w:rPr>
          <w:noProof/>
          <w:sz w:val="28"/>
          <w:szCs w:val="28"/>
          <w:vertAlign w:val="subscript"/>
          <w:lang w:val="ru-RU"/>
        </w:rPr>
        <w:t>1</w:t>
      </w:r>
      <w:r w:rsidR="003914CE" w:rsidRPr="00DD2ECF">
        <w:rPr>
          <w:noProof/>
          <w:sz w:val="28"/>
          <w:szCs w:val="28"/>
          <w:lang w:val="ru-RU"/>
        </w:rPr>
        <w:t xml:space="preserve">, </w:t>
      </w:r>
      <w:r w:rsidR="003914CE" w:rsidRPr="00DD2ECF">
        <w:rPr>
          <w:i/>
          <w:noProof/>
          <w:sz w:val="28"/>
          <w:szCs w:val="28"/>
          <w:lang w:val="ru-RU"/>
        </w:rPr>
        <w:t>a</w:t>
      </w:r>
      <w:r w:rsidR="003914CE" w:rsidRPr="00DD2ECF">
        <w:rPr>
          <w:noProof/>
          <w:sz w:val="28"/>
          <w:szCs w:val="28"/>
          <w:vertAlign w:val="subscript"/>
          <w:lang w:val="ru-RU"/>
        </w:rPr>
        <w:t>2</w:t>
      </w:r>
      <w:r w:rsidR="003914CE" w:rsidRPr="00DD2ECF">
        <w:rPr>
          <w:noProof/>
          <w:sz w:val="28"/>
          <w:szCs w:val="28"/>
          <w:lang w:val="ru-RU"/>
        </w:rPr>
        <w:t xml:space="preserve">, ..., </w:t>
      </w:r>
      <w:r w:rsidR="003914CE" w:rsidRPr="00DD2ECF">
        <w:rPr>
          <w:i/>
          <w:noProof/>
          <w:sz w:val="28"/>
          <w:szCs w:val="28"/>
          <w:lang w:val="ru-RU"/>
        </w:rPr>
        <w:t>a</w:t>
      </w:r>
      <w:r w:rsidR="003914CE" w:rsidRPr="00DD2ECF">
        <w:rPr>
          <w:i/>
          <w:noProof/>
          <w:sz w:val="28"/>
          <w:szCs w:val="28"/>
          <w:vertAlign w:val="subscript"/>
          <w:lang w:val="ru-RU"/>
        </w:rPr>
        <w:t>n</w:t>
      </w:r>
      <w:r w:rsidR="003914CE" w:rsidRPr="00DD2ECF">
        <w:rPr>
          <w:noProof/>
          <w:sz w:val="28"/>
          <w:szCs w:val="28"/>
          <w:lang w:val="ru-RU"/>
        </w:rPr>
        <w:t xml:space="preserve">, где </w:t>
      </w:r>
      <w:r w:rsidR="003914CE" w:rsidRPr="00DD2ECF">
        <w:rPr>
          <w:i/>
          <w:noProof/>
          <w:sz w:val="28"/>
          <w:szCs w:val="28"/>
          <w:lang w:val="ru-RU"/>
        </w:rPr>
        <w:t>a</w:t>
      </w:r>
      <w:r w:rsidR="003914CE" w:rsidRPr="00DD2ECF">
        <w:rPr>
          <w:i/>
          <w:noProof/>
          <w:sz w:val="28"/>
          <w:szCs w:val="28"/>
          <w:vertAlign w:val="subscript"/>
          <w:lang w:val="ru-RU"/>
        </w:rPr>
        <w:t>i</w:t>
      </w:r>
      <w:r w:rsidR="003914CE" w:rsidRPr="00DD2ECF">
        <w:rPr>
          <w:noProof/>
          <w:sz w:val="28"/>
          <w:szCs w:val="28"/>
          <w:lang w:val="ru-RU"/>
        </w:rPr>
        <w:t xml:space="preserve"> – количество </w:t>
      </w:r>
      <w:r w:rsidR="008A1E9B" w:rsidRPr="008A1E9B">
        <w:rPr>
          <w:noProof/>
          <w:sz w:val="28"/>
          <w:szCs w:val="28"/>
        </w:rPr>
        <w:t> очков, которое можно получить из</w:t>
      </w:r>
      <w:r w:rsidR="008A1E9B" w:rsidRPr="008A1E9B">
        <w:rPr>
          <w:i/>
          <w:noProof/>
          <w:sz w:val="28"/>
          <w:szCs w:val="28"/>
          <w:lang w:val="ru-RU"/>
        </w:rPr>
        <w:t xml:space="preserve"> </w:t>
      </w:r>
      <w:r w:rsidR="003914CE" w:rsidRPr="00DD2ECF">
        <w:rPr>
          <w:i/>
          <w:noProof/>
          <w:sz w:val="28"/>
          <w:szCs w:val="28"/>
          <w:lang w:val="ru-RU"/>
        </w:rPr>
        <w:t>i</w:t>
      </w:r>
      <w:r w:rsidR="003914CE" w:rsidRPr="00DD2ECF">
        <w:rPr>
          <w:noProof/>
          <w:sz w:val="28"/>
          <w:szCs w:val="28"/>
          <w:lang w:val="ru-RU"/>
        </w:rPr>
        <w:t>-</w:t>
      </w:r>
      <w:r w:rsidR="008A1E9B" w:rsidRPr="008A1E9B">
        <w:rPr>
          <w:noProof/>
          <w:sz w:val="28"/>
          <w:szCs w:val="28"/>
        </w:rPr>
        <w:t>й коробки.</w:t>
      </w:r>
    </w:p>
    <w:p w14:paraId="57144544" w14:textId="77777777" w:rsidR="003914CE" w:rsidRPr="00DD2ECF" w:rsidRDefault="003914CE" w:rsidP="003914C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31B7B81D" w14:textId="77777777" w:rsidR="008A1E9B" w:rsidRDefault="00F47097">
      <w:pPr>
        <w:ind w:firstLine="567"/>
        <w:jc w:val="both"/>
        <w:rPr>
          <w:noProof/>
          <w:sz w:val="28"/>
          <w:szCs w:val="28"/>
        </w:rPr>
      </w:pPr>
      <w:r w:rsidRPr="00DD2ECF">
        <w:rPr>
          <w:b/>
          <w:bCs/>
          <w:noProof/>
          <w:sz w:val="28"/>
          <w:szCs w:val="28"/>
          <w:lang w:val="ru-RU"/>
        </w:rPr>
        <w:t>Выход.</w:t>
      </w:r>
      <w:r w:rsidRPr="00DD2ECF">
        <w:rPr>
          <w:noProof/>
          <w:sz w:val="28"/>
          <w:szCs w:val="28"/>
          <w:lang w:val="ru-RU"/>
        </w:rPr>
        <w:t xml:space="preserve"> </w:t>
      </w:r>
      <w:r w:rsidR="008A1E9B" w:rsidRPr="008A1E9B">
        <w:rPr>
          <w:noProof/>
          <w:sz w:val="28"/>
          <w:szCs w:val="28"/>
        </w:rPr>
        <w:t>Выведите максимальное количество очков, которое можно собрать без срабатывания тревоги.</w:t>
      </w:r>
    </w:p>
    <w:p w14:paraId="2F9AEC60" w14:textId="77777777" w:rsidR="00DD2ECF" w:rsidRDefault="00C44417" w:rsidP="00C44417">
      <w:pPr>
        <w:jc w:val="center"/>
      </w:pPr>
      <w:r>
        <w:object w:dxaOrig="6311" w:dyaOrig="641" w14:anchorId="539622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65pt;height:32.25pt" o:ole="">
            <v:imagedata r:id="rId5" o:title=""/>
          </v:shape>
          <o:OLEObject Type="Embed" ProgID="Visio.Drawing.11" ShapeID="_x0000_i1025" DrawAspect="Content" ObjectID="_1832068113" r:id="rId6"/>
        </w:object>
      </w:r>
    </w:p>
    <w:p w14:paraId="656AEC93" w14:textId="77777777" w:rsidR="00C44417" w:rsidRPr="00DD2ECF" w:rsidRDefault="00C44417" w:rsidP="00DD2ECF">
      <w:pPr>
        <w:ind w:firstLine="567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DD2ECF" w:rsidRPr="00BB34DB" w14:paraId="601D4E53" w14:textId="77777777" w:rsidTr="00BB34DB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5202AB1A" w14:textId="77777777" w:rsidR="00DD2ECF" w:rsidRPr="00BB34DB" w:rsidRDefault="00DD2ECF" w:rsidP="00BB34DB">
            <w:pPr>
              <w:jc w:val="both"/>
              <w:rPr>
                <w:noProof/>
                <w:sz w:val="28"/>
                <w:szCs w:val="28"/>
              </w:rPr>
            </w:pPr>
            <w:r w:rsidRPr="00BB34DB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4B6AED45" w14:textId="77777777" w:rsidR="00DD2ECF" w:rsidRPr="00BB34DB" w:rsidRDefault="00DD2ECF" w:rsidP="00BB34DB">
            <w:pPr>
              <w:jc w:val="both"/>
              <w:rPr>
                <w:noProof/>
                <w:sz w:val="28"/>
                <w:szCs w:val="28"/>
              </w:rPr>
            </w:pPr>
            <w:r w:rsidRPr="00BB34DB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DD2ECF" w:rsidRPr="00BB34DB" w14:paraId="590B9FE0" w14:textId="77777777" w:rsidTr="00BB34DB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5F52B352" w14:textId="77777777" w:rsidR="00DD2ECF" w:rsidRPr="00BB34DB" w:rsidRDefault="00DD2ECF" w:rsidP="00BB34DB">
            <w:pPr>
              <w:adjustRightInd w:val="0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BB34DB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02B64395" w14:textId="77777777" w:rsidR="00DD2ECF" w:rsidRPr="00BB34DB" w:rsidRDefault="00DD2ECF" w:rsidP="00BB34DB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BB34DB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1 2 10 4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254B6919" w14:textId="77777777" w:rsidR="00DD2ECF" w:rsidRPr="00BB34DB" w:rsidRDefault="00DD2ECF" w:rsidP="00BB34DB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BB34DB"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t>16</w:t>
            </w:r>
          </w:p>
        </w:tc>
      </w:tr>
    </w:tbl>
    <w:p w14:paraId="2E014345" w14:textId="77777777" w:rsidR="00DD2ECF" w:rsidRDefault="00DD2ECF" w:rsidP="00DD2ECF">
      <w:pPr>
        <w:ind w:firstLine="540"/>
        <w:jc w:val="both"/>
        <w:rPr>
          <w:noProof/>
          <w:sz w:val="28"/>
          <w:szCs w:val="28"/>
        </w:rPr>
      </w:pPr>
    </w:p>
    <w:p w14:paraId="017E8151" w14:textId="77777777" w:rsidR="00DD2ECF" w:rsidRDefault="00DD2ECF" w:rsidP="00DD2ECF">
      <w:pPr>
        <w:ind w:firstLine="540"/>
        <w:jc w:val="both"/>
        <w:rPr>
          <w:noProof/>
          <w:sz w:val="28"/>
          <w:szCs w:val="28"/>
        </w:rPr>
      </w:pPr>
    </w:p>
    <w:p w14:paraId="6D33AC55" w14:textId="77777777" w:rsidR="00F47097" w:rsidRPr="00DD2ECF" w:rsidRDefault="00F47097">
      <w:pPr>
        <w:pStyle w:val="2"/>
        <w:rPr>
          <w:sz w:val="32"/>
          <w:szCs w:val="32"/>
        </w:rPr>
      </w:pPr>
      <w:r w:rsidRPr="00DD2ECF">
        <w:rPr>
          <w:sz w:val="32"/>
          <w:szCs w:val="32"/>
        </w:rPr>
        <w:t>РЕШЕНИЕ</w:t>
      </w:r>
    </w:p>
    <w:p w14:paraId="726723A6" w14:textId="77777777" w:rsidR="00F47097" w:rsidRPr="00DD2ECF" w:rsidRDefault="003914CE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DD2ECF">
        <w:rPr>
          <w:rFonts w:ascii="Courier New" w:hAnsi="Courier New" w:cs="Courier New"/>
          <w:b/>
          <w:bCs/>
          <w:noProof/>
          <w:lang w:val="ru-RU"/>
        </w:rPr>
        <w:t>динамическое программирование</w:t>
      </w:r>
    </w:p>
    <w:p w14:paraId="79CF9CE6" w14:textId="77777777" w:rsidR="00F47097" w:rsidRPr="00DD2ECF" w:rsidRDefault="00F47097">
      <w:pPr>
        <w:ind w:firstLine="567"/>
        <w:jc w:val="both"/>
        <w:rPr>
          <w:noProof/>
          <w:sz w:val="28"/>
          <w:szCs w:val="28"/>
          <w:lang w:val="ru-RU"/>
        </w:rPr>
      </w:pPr>
    </w:p>
    <w:p w14:paraId="2CC31EAA" w14:textId="77777777" w:rsidR="00F47097" w:rsidRPr="00DD2ECF" w:rsidRDefault="00F47097" w:rsidP="00AE3E3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DD2ECF">
        <w:rPr>
          <w:b/>
          <w:noProof/>
          <w:sz w:val="28"/>
          <w:szCs w:val="28"/>
          <w:lang w:val="ru-RU"/>
        </w:rPr>
        <w:t>Анализ алгоритма</w:t>
      </w:r>
    </w:p>
    <w:p w14:paraId="547C2404" w14:textId="3B1F0976" w:rsidR="00D60B2E" w:rsidRPr="00DD2ECF" w:rsidRDefault="003914CE" w:rsidP="00AE3E39">
      <w:pPr>
        <w:ind w:firstLine="567"/>
        <w:jc w:val="both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 xml:space="preserve">Перенумеруем </w:t>
      </w:r>
      <w:r w:rsidR="00657C4A">
        <w:rPr>
          <w:noProof/>
          <w:sz w:val="28"/>
          <w:szCs w:val="28"/>
          <w:lang w:val="ru-RU"/>
        </w:rPr>
        <w:t>коробки,</w:t>
      </w:r>
      <w:r w:rsidRPr="00DD2ECF">
        <w:rPr>
          <w:noProof/>
          <w:sz w:val="28"/>
          <w:szCs w:val="28"/>
          <w:lang w:val="ru-RU"/>
        </w:rPr>
        <w:t xml:space="preserve"> начиная с </w:t>
      </w:r>
      <w:r w:rsidR="005A62D0">
        <w:rPr>
          <w:noProof/>
          <w:sz w:val="28"/>
          <w:szCs w:val="28"/>
          <w:lang w:val="ru-RU"/>
        </w:rPr>
        <w:t>перво</w:t>
      </w:r>
      <w:r w:rsidR="00657C4A">
        <w:rPr>
          <w:noProof/>
          <w:sz w:val="28"/>
          <w:szCs w:val="28"/>
          <w:lang w:val="ru-RU"/>
        </w:rPr>
        <w:t>й</w:t>
      </w:r>
      <w:r w:rsidR="00D60B2E" w:rsidRPr="00DD2ECF">
        <w:rPr>
          <w:noProof/>
          <w:sz w:val="28"/>
          <w:szCs w:val="28"/>
          <w:lang w:val="ru-RU"/>
        </w:rPr>
        <w:t xml:space="preserve"> (</w:t>
      </w:r>
      <w:r w:rsidR="00D60B2E" w:rsidRPr="00DD2ECF">
        <w:rPr>
          <w:i/>
          <w:noProof/>
          <w:sz w:val="28"/>
          <w:szCs w:val="28"/>
          <w:lang w:val="ru-RU"/>
        </w:rPr>
        <w:t>i</w:t>
      </w:r>
      <w:r w:rsidR="00D60B2E" w:rsidRPr="00DD2ECF">
        <w:rPr>
          <w:noProof/>
          <w:sz w:val="28"/>
          <w:szCs w:val="28"/>
          <w:lang w:val="ru-RU"/>
        </w:rPr>
        <w:t>-</w:t>
      </w:r>
      <w:r w:rsidR="00657C4A">
        <w:rPr>
          <w:noProof/>
          <w:sz w:val="28"/>
          <w:szCs w:val="28"/>
          <w:lang w:val="ru-RU"/>
        </w:rPr>
        <w:t>ая</w:t>
      </w:r>
      <w:r w:rsidR="00D60B2E" w:rsidRPr="00DD2ECF">
        <w:rPr>
          <w:noProof/>
          <w:sz w:val="28"/>
          <w:szCs w:val="28"/>
          <w:lang w:val="ru-RU"/>
        </w:rPr>
        <w:t xml:space="preserve"> </w:t>
      </w:r>
      <w:r w:rsidR="00657C4A">
        <w:rPr>
          <w:noProof/>
          <w:sz w:val="28"/>
          <w:szCs w:val="28"/>
          <w:lang w:val="ru-RU"/>
        </w:rPr>
        <w:t>коробка</w:t>
      </w:r>
      <w:r w:rsidR="00D60B2E" w:rsidRPr="00DD2ECF">
        <w:rPr>
          <w:noProof/>
          <w:sz w:val="28"/>
          <w:szCs w:val="28"/>
          <w:lang w:val="ru-RU"/>
        </w:rPr>
        <w:t xml:space="preserve"> содержит </w:t>
      </w:r>
      <w:r w:rsidR="00D60B2E" w:rsidRPr="00DD2ECF">
        <w:rPr>
          <w:i/>
          <w:noProof/>
          <w:sz w:val="28"/>
          <w:szCs w:val="28"/>
          <w:lang w:val="ru-RU"/>
        </w:rPr>
        <w:t>a</w:t>
      </w:r>
      <w:r w:rsidR="00D60B2E" w:rsidRPr="00DD2ECF">
        <w:rPr>
          <w:i/>
          <w:noProof/>
          <w:sz w:val="28"/>
          <w:szCs w:val="28"/>
          <w:vertAlign w:val="subscript"/>
          <w:lang w:val="ru-RU"/>
        </w:rPr>
        <w:t>i</w:t>
      </w:r>
      <w:r w:rsidR="00D60B2E" w:rsidRPr="00DD2ECF">
        <w:rPr>
          <w:noProof/>
          <w:sz w:val="28"/>
          <w:szCs w:val="28"/>
          <w:lang w:val="ru-RU"/>
        </w:rPr>
        <w:t xml:space="preserve"> </w:t>
      </w:r>
      <w:r w:rsidR="00657C4A">
        <w:rPr>
          <w:noProof/>
          <w:sz w:val="28"/>
          <w:szCs w:val="28"/>
          <w:lang w:val="ru-RU"/>
        </w:rPr>
        <w:t>очков</w:t>
      </w:r>
      <w:r w:rsidR="00D60B2E" w:rsidRPr="00DD2ECF">
        <w:rPr>
          <w:noProof/>
          <w:sz w:val="28"/>
          <w:szCs w:val="28"/>
          <w:lang w:val="ru-RU"/>
        </w:rPr>
        <w:t>)</w:t>
      </w:r>
      <w:r w:rsidRPr="00DD2ECF">
        <w:rPr>
          <w:noProof/>
          <w:sz w:val="28"/>
          <w:szCs w:val="28"/>
          <w:lang w:val="ru-RU"/>
        </w:rPr>
        <w:t>. Пусть f(</w:t>
      </w:r>
      <w:r w:rsidRPr="00DD2ECF">
        <w:rPr>
          <w:i/>
          <w:noProof/>
          <w:sz w:val="28"/>
          <w:szCs w:val="28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 xml:space="preserve">) </w:t>
      </w:r>
      <w:r w:rsidR="00657C4A" w:rsidRPr="00657C4A">
        <w:rPr>
          <w:noProof/>
          <w:sz w:val="28"/>
          <w:szCs w:val="28"/>
        </w:rPr>
        <w:t xml:space="preserve">обозначает </w:t>
      </w:r>
      <w:r w:rsidRPr="00DD2ECF">
        <w:rPr>
          <w:noProof/>
          <w:sz w:val="28"/>
          <w:szCs w:val="28"/>
          <w:lang w:val="ru-RU"/>
        </w:rPr>
        <w:t>максимальн</w:t>
      </w:r>
      <w:r w:rsidR="00657C4A">
        <w:rPr>
          <w:noProof/>
          <w:sz w:val="28"/>
          <w:szCs w:val="28"/>
          <w:lang w:val="ru-RU"/>
        </w:rPr>
        <w:t>ую</w:t>
      </w:r>
      <w:r w:rsidRPr="00DD2ECF">
        <w:rPr>
          <w:noProof/>
          <w:sz w:val="28"/>
          <w:szCs w:val="28"/>
          <w:lang w:val="ru-RU"/>
        </w:rPr>
        <w:t xml:space="preserve"> сумм</w:t>
      </w:r>
      <w:r w:rsidR="00657C4A">
        <w:rPr>
          <w:noProof/>
          <w:sz w:val="28"/>
          <w:szCs w:val="28"/>
          <w:lang w:val="ru-RU"/>
        </w:rPr>
        <w:t>у</w:t>
      </w:r>
      <w:r w:rsidRPr="00DD2ECF">
        <w:rPr>
          <w:noProof/>
          <w:sz w:val="28"/>
          <w:szCs w:val="28"/>
          <w:lang w:val="ru-RU"/>
        </w:rPr>
        <w:t xml:space="preserve"> </w:t>
      </w:r>
      <w:r w:rsidR="00657C4A">
        <w:rPr>
          <w:noProof/>
          <w:sz w:val="28"/>
          <w:szCs w:val="28"/>
          <w:lang w:val="ru-RU"/>
        </w:rPr>
        <w:t>очков,</w:t>
      </w:r>
      <w:r w:rsidRPr="00DD2ECF">
        <w:rPr>
          <w:noProof/>
          <w:sz w:val="28"/>
          <w:szCs w:val="28"/>
          <w:lang w:val="ru-RU"/>
        </w:rPr>
        <w:t xml:space="preserve"> </w:t>
      </w:r>
      <w:r w:rsidR="00657C4A" w:rsidRPr="00657C4A">
        <w:rPr>
          <w:noProof/>
          <w:sz w:val="28"/>
          <w:szCs w:val="28"/>
        </w:rPr>
        <w:t xml:space="preserve">которую можно получить, рассматривая коробки с </w:t>
      </w:r>
      <w:r w:rsidR="005A62D0">
        <w:rPr>
          <w:noProof/>
          <w:sz w:val="28"/>
          <w:szCs w:val="28"/>
          <w:lang w:val="ru-RU"/>
        </w:rPr>
        <w:t>1</w:t>
      </w:r>
      <w:r w:rsidRPr="00DD2ECF">
        <w:rPr>
          <w:noProof/>
          <w:sz w:val="28"/>
          <w:szCs w:val="28"/>
          <w:lang w:val="ru-RU"/>
        </w:rPr>
        <w:t xml:space="preserve"> по </w:t>
      </w:r>
      <w:r w:rsidRPr="00DD2ECF">
        <w:rPr>
          <w:i/>
          <w:noProof/>
          <w:sz w:val="28"/>
          <w:szCs w:val="28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>-</w:t>
      </w:r>
      <w:r w:rsidR="00657C4A">
        <w:rPr>
          <w:noProof/>
          <w:sz w:val="28"/>
          <w:szCs w:val="28"/>
          <w:lang w:val="ru-RU"/>
        </w:rPr>
        <w:t xml:space="preserve">ую </w:t>
      </w:r>
      <w:r w:rsidR="00657C4A" w:rsidRPr="00657C4A">
        <w:rPr>
          <w:noProof/>
          <w:sz w:val="28"/>
          <w:szCs w:val="28"/>
        </w:rPr>
        <w:t>включительно</w:t>
      </w:r>
      <w:r w:rsidRPr="00DD2ECF">
        <w:rPr>
          <w:noProof/>
          <w:sz w:val="28"/>
          <w:szCs w:val="28"/>
          <w:lang w:val="ru-RU"/>
        </w:rPr>
        <w:t>.</w:t>
      </w:r>
    </w:p>
    <w:p w14:paraId="1C5F6545" w14:textId="77777777" w:rsidR="00657C4A" w:rsidRDefault="003914CE" w:rsidP="00AE3E39">
      <w:pPr>
        <w:ind w:firstLine="567"/>
        <w:jc w:val="both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>Тогда</w:t>
      </w:r>
      <w:r w:rsidR="00657C4A">
        <w:rPr>
          <w:noProof/>
          <w:sz w:val="28"/>
          <w:szCs w:val="28"/>
          <w:lang w:val="ru-RU"/>
        </w:rPr>
        <w:t>:</w:t>
      </w:r>
    </w:p>
    <w:p w14:paraId="139DC591" w14:textId="26B1133C" w:rsidR="00657C4A" w:rsidRPr="00657C4A" w:rsidRDefault="003914CE" w:rsidP="00657C4A">
      <w:pPr>
        <w:pStyle w:val="a4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657C4A">
        <w:rPr>
          <w:noProof/>
          <w:sz w:val="28"/>
          <w:szCs w:val="28"/>
          <w:lang w:val="ru-RU"/>
        </w:rPr>
        <w:t>f(</w:t>
      </w:r>
      <w:r w:rsidR="005A62D0" w:rsidRPr="00657C4A">
        <w:rPr>
          <w:noProof/>
          <w:sz w:val="28"/>
          <w:szCs w:val="28"/>
          <w:lang w:val="ru-RU"/>
        </w:rPr>
        <w:t>1</w:t>
      </w:r>
      <w:r w:rsidRPr="00657C4A">
        <w:rPr>
          <w:noProof/>
          <w:sz w:val="28"/>
          <w:szCs w:val="28"/>
          <w:lang w:val="ru-RU"/>
        </w:rPr>
        <w:t xml:space="preserve">) = </w:t>
      </w:r>
      <w:r w:rsidRPr="00657C4A">
        <w:rPr>
          <w:i/>
          <w:noProof/>
          <w:sz w:val="28"/>
          <w:szCs w:val="28"/>
          <w:lang w:val="ru-RU"/>
        </w:rPr>
        <w:t>a</w:t>
      </w:r>
      <w:r w:rsidRPr="00657C4A">
        <w:rPr>
          <w:noProof/>
          <w:sz w:val="28"/>
          <w:szCs w:val="28"/>
          <w:vertAlign w:val="subscript"/>
          <w:lang w:val="ru-RU"/>
        </w:rPr>
        <w:t>1</w:t>
      </w:r>
      <w:r w:rsidRPr="00657C4A">
        <w:rPr>
          <w:noProof/>
          <w:sz w:val="28"/>
          <w:szCs w:val="28"/>
          <w:lang w:val="ru-RU"/>
        </w:rPr>
        <w:t>,</w:t>
      </w:r>
    </w:p>
    <w:p w14:paraId="397E9980" w14:textId="75FC8831" w:rsidR="00AE7E54" w:rsidRPr="00657C4A" w:rsidRDefault="003914CE" w:rsidP="00657C4A">
      <w:pPr>
        <w:pStyle w:val="a4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657C4A">
        <w:rPr>
          <w:noProof/>
          <w:sz w:val="28"/>
          <w:szCs w:val="28"/>
          <w:lang w:val="ru-RU"/>
        </w:rPr>
        <w:t>f(</w:t>
      </w:r>
      <w:r w:rsidR="005A62D0" w:rsidRPr="00657C4A">
        <w:rPr>
          <w:noProof/>
          <w:sz w:val="28"/>
          <w:szCs w:val="28"/>
          <w:lang w:val="ru-RU"/>
        </w:rPr>
        <w:t>2</w:t>
      </w:r>
      <w:r w:rsidRPr="00657C4A">
        <w:rPr>
          <w:noProof/>
          <w:sz w:val="28"/>
          <w:szCs w:val="28"/>
          <w:lang w:val="ru-RU"/>
        </w:rPr>
        <w:t>) = max(</w:t>
      </w:r>
      <w:r w:rsidRPr="00657C4A">
        <w:rPr>
          <w:i/>
          <w:noProof/>
          <w:sz w:val="28"/>
          <w:szCs w:val="28"/>
          <w:lang w:val="ru-RU"/>
        </w:rPr>
        <w:t>a</w:t>
      </w:r>
      <w:r w:rsidRPr="00657C4A">
        <w:rPr>
          <w:noProof/>
          <w:sz w:val="28"/>
          <w:szCs w:val="28"/>
          <w:vertAlign w:val="subscript"/>
          <w:lang w:val="ru-RU"/>
        </w:rPr>
        <w:t>1</w:t>
      </w:r>
      <w:r w:rsidRPr="00657C4A">
        <w:rPr>
          <w:noProof/>
          <w:sz w:val="28"/>
          <w:szCs w:val="28"/>
          <w:lang w:val="ru-RU"/>
        </w:rPr>
        <w:t xml:space="preserve">, </w:t>
      </w:r>
      <w:r w:rsidRPr="00657C4A">
        <w:rPr>
          <w:i/>
          <w:noProof/>
          <w:sz w:val="28"/>
          <w:szCs w:val="28"/>
          <w:lang w:val="ru-RU"/>
        </w:rPr>
        <w:t>a</w:t>
      </w:r>
      <w:r w:rsidRPr="00657C4A">
        <w:rPr>
          <w:noProof/>
          <w:sz w:val="28"/>
          <w:szCs w:val="28"/>
          <w:vertAlign w:val="subscript"/>
          <w:lang w:val="ru-RU"/>
        </w:rPr>
        <w:t>2</w:t>
      </w:r>
      <w:r w:rsidRPr="00657C4A">
        <w:rPr>
          <w:noProof/>
          <w:sz w:val="28"/>
          <w:szCs w:val="28"/>
          <w:lang w:val="ru-RU"/>
        </w:rPr>
        <w:t>)</w:t>
      </w:r>
    </w:p>
    <w:p w14:paraId="48D39A7E" w14:textId="77777777" w:rsidR="00415FCC" w:rsidRPr="00DD2ECF" w:rsidRDefault="003914CE" w:rsidP="00AE3E39">
      <w:pPr>
        <w:ind w:firstLine="567"/>
        <w:jc w:val="both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>При вычислении f(</w:t>
      </w:r>
      <w:r w:rsidRPr="00DD2ECF">
        <w:rPr>
          <w:i/>
          <w:noProof/>
          <w:sz w:val="28"/>
          <w:szCs w:val="28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>) рассмотрим два случая:</w:t>
      </w:r>
    </w:p>
    <w:p w14:paraId="78DAA930" w14:textId="5772D73C" w:rsidR="00CE4748" w:rsidRDefault="003914CE" w:rsidP="00D60B2E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>если</w:t>
      </w:r>
      <w:r w:rsidR="007C1561">
        <w:rPr>
          <w:noProof/>
          <w:sz w:val="28"/>
          <w:szCs w:val="28"/>
          <w:lang w:val="ru-RU"/>
        </w:rPr>
        <w:t xml:space="preserve"> выбирается</w:t>
      </w:r>
      <w:r w:rsidRPr="00DD2ECF">
        <w:rPr>
          <w:noProof/>
          <w:sz w:val="28"/>
          <w:szCs w:val="28"/>
          <w:lang w:val="ru-RU"/>
        </w:rPr>
        <w:t xml:space="preserve"> </w:t>
      </w:r>
      <w:r w:rsidR="00D60B2E" w:rsidRPr="00DD2ECF">
        <w:rPr>
          <w:i/>
          <w:noProof/>
          <w:sz w:val="28"/>
          <w:szCs w:val="28"/>
          <w:lang w:val="ru-RU"/>
        </w:rPr>
        <w:t>i</w:t>
      </w:r>
      <w:r w:rsidR="00D60B2E" w:rsidRPr="00DD2ECF">
        <w:rPr>
          <w:noProof/>
          <w:sz w:val="28"/>
          <w:szCs w:val="28"/>
          <w:lang w:val="ru-RU"/>
        </w:rPr>
        <w:t>-</w:t>
      </w:r>
      <w:r w:rsidR="007C1561">
        <w:rPr>
          <w:noProof/>
          <w:sz w:val="28"/>
          <w:szCs w:val="28"/>
          <w:lang w:val="ru-RU"/>
        </w:rPr>
        <w:t>я</w:t>
      </w:r>
      <w:r w:rsidR="00D60B2E" w:rsidRPr="00DD2ECF">
        <w:rPr>
          <w:noProof/>
          <w:sz w:val="28"/>
          <w:szCs w:val="28"/>
          <w:lang w:val="ru-RU"/>
        </w:rPr>
        <w:t xml:space="preserve"> </w:t>
      </w:r>
      <w:r w:rsidR="007C1561">
        <w:rPr>
          <w:noProof/>
          <w:sz w:val="28"/>
          <w:szCs w:val="28"/>
          <w:lang w:val="ru-RU"/>
        </w:rPr>
        <w:t>коробка</w:t>
      </w:r>
      <w:r w:rsidRPr="00DD2ECF">
        <w:rPr>
          <w:noProof/>
          <w:sz w:val="28"/>
          <w:szCs w:val="28"/>
          <w:lang w:val="ru-RU"/>
        </w:rPr>
        <w:t>, то</w:t>
      </w:r>
      <w:r w:rsidR="007C1561">
        <w:rPr>
          <w:noProof/>
          <w:sz w:val="28"/>
          <w:szCs w:val="28"/>
          <w:lang w:val="ru-RU"/>
        </w:rPr>
        <w:t xml:space="preserve"> соседняя</w:t>
      </w:r>
      <w:r w:rsidRPr="00DD2ECF">
        <w:rPr>
          <w:noProof/>
          <w:sz w:val="28"/>
          <w:szCs w:val="28"/>
          <w:lang w:val="ru-RU"/>
        </w:rPr>
        <w:t xml:space="preserve"> </w:t>
      </w:r>
      <w:r w:rsidR="00D60B2E" w:rsidRPr="00DD2ECF">
        <w:rPr>
          <w:noProof/>
          <w:sz w:val="28"/>
          <w:szCs w:val="28"/>
          <w:lang w:val="ru-RU"/>
        </w:rPr>
        <w:t>(</w:t>
      </w:r>
      <w:r w:rsidR="00D60B2E" w:rsidRPr="00DD2ECF">
        <w:rPr>
          <w:i/>
          <w:noProof/>
          <w:sz w:val="28"/>
          <w:szCs w:val="28"/>
          <w:lang w:val="ru-RU"/>
        </w:rPr>
        <w:t>i</w:t>
      </w:r>
      <w:r w:rsidR="00D60B2E" w:rsidRPr="00DD2ECF">
        <w:rPr>
          <w:noProof/>
          <w:sz w:val="28"/>
          <w:szCs w:val="28"/>
          <w:lang w:val="ru-RU"/>
        </w:rPr>
        <w:t xml:space="preserve"> – 1)-</w:t>
      </w:r>
      <w:r w:rsidR="007C1561">
        <w:rPr>
          <w:noProof/>
          <w:sz w:val="28"/>
          <w:szCs w:val="28"/>
          <w:lang w:val="ru-RU"/>
        </w:rPr>
        <w:t>ая</w:t>
      </w:r>
      <w:r w:rsidR="00D60B2E" w:rsidRPr="00DD2ECF">
        <w:rPr>
          <w:noProof/>
          <w:sz w:val="28"/>
          <w:szCs w:val="28"/>
          <w:lang w:val="ru-RU"/>
        </w:rPr>
        <w:t xml:space="preserve"> </w:t>
      </w:r>
      <w:r w:rsidR="007C1561" w:rsidRPr="007C1561">
        <w:rPr>
          <w:noProof/>
          <w:sz w:val="28"/>
          <w:szCs w:val="28"/>
        </w:rPr>
        <w:t>коробка недоступна. В этом случае максимальная сумма очков будет равна</w:t>
      </w:r>
      <w:r w:rsidRPr="00DD2ECF">
        <w:rPr>
          <w:noProof/>
          <w:sz w:val="28"/>
          <w:szCs w:val="28"/>
          <w:lang w:val="ru-RU"/>
        </w:rPr>
        <w:t xml:space="preserve"> </w:t>
      </w:r>
      <w:r w:rsidR="00D60B2E" w:rsidRPr="00DD2ECF">
        <w:rPr>
          <w:noProof/>
          <w:sz w:val="28"/>
          <w:szCs w:val="28"/>
          <w:lang w:val="ru-RU"/>
        </w:rPr>
        <w:t>f(</w:t>
      </w:r>
      <w:r w:rsidR="00D60B2E" w:rsidRPr="00DD2ECF">
        <w:rPr>
          <w:i/>
          <w:noProof/>
          <w:sz w:val="28"/>
          <w:szCs w:val="28"/>
          <w:lang w:val="ru-RU"/>
        </w:rPr>
        <w:t xml:space="preserve">i </w:t>
      </w:r>
      <w:r w:rsidR="00D60B2E" w:rsidRPr="00DD2ECF">
        <w:rPr>
          <w:noProof/>
          <w:sz w:val="28"/>
          <w:szCs w:val="28"/>
          <w:lang w:val="ru-RU"/>
        </w:rPr>
        <w:t xml:space="preserve">– 2) </w:t>
      </w:r>
      <w:r w:rsidRPr="00DD2ECF">
        <w:rPr>
          <w:noProof/>
          <w:sz w:val="28"/>
          <w:szCs w:val="28"/>
          <w:lang w:val="ru-RU"/>
        </w:rPr>
        <w:t xml:space="preserve">+ </w:t>
      </w:r>
      <w:r w:rsidR="00D60B2E" w:rsidRPr="00DD2ECF">
        <w:rPr>
          <w:i/>
          <w:noProof/>
          <w:sz w:val="28"/>
          <w:szCs w:val="28"/>
          <w:lang w:val="ru-RU"/>
        </w:rPr>
        <w:t>a</w:t>
      </w:r>
      <w:r w:rsidR="00D60B2E" w:rsidRPr="00DD2ECF">
        <w:rPr>
          <w:i/>
          <w:noProof/>
          <w:sz w:val="28"/>
          <w:szCs w:val="28"/>
          <w:vertAlign w:val="subscript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>.</w:t>
      </w:r>
    </w:p>
    <w:p w14:paraId="77999956" w14:textId="77777777" w:rsidR="00607402" w:rsidRPr="00DD2ECF" w:rsidRDefault="00607402" w:rsidP="00607402">
      <w:pPr>
        <w:jc w:val="center"/>
        <w:rPr>
          <w:noProof/>
          <w:sz w:val="28"/>
          <w:szCs w:val="28"/>
          <w:lang w:val="ru-RU"/>
        </w:rPr>
      </w:pPr>
      <w:r>
        <w:object w:dxaOrig="3667" w:dyaOrig="1209" w14:anchorId="41B612FD">
          <v:shape id="_x0000_i1026" type="#_x0000_t75" style="width:183.15pt;height:60.5pt" o:ole="">
            <v:imagedata r:id="rId7" o:title=""/>
          </v:shape>
          <o:OLEObject Type="Embed" ProgID="Visio.Drawing.11" ShapeID="_x0000_i1026" DrawAspect="Content" ObjectID="_1832068114" r:id="rId8"/>
        </w:object>
      </w:r>
    </w:p>
    <w:p w14:paraId="5A9C5EAB" w14:textId="61114DC5" w:rsidR="00D60B2E" w:rsidRDefault="00D60B2E" w:rsidP="00D60B2E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 xml:space="preserve">если </w:t>
      </w:r>
      <w:r w:rsidRPr="00DD2ECF">
        <w:rPr>
          <w:i/>
          <w:noProof/>
          <w:sz w:val="28"/>
          <w:szCs w:val="28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>-</w:t>
      </w:r>
      <w:r w:rsidR="007C1561" w:rsidRPr="007C1561">
        <w:rPr>
          <w:noProof/>
          <w:sz w:val="28"/>
          <w:szCs w:val="28"/>
        </w:rPr>
        <w:t>я коробка не выбирается, то максимальная сумма очков равна</w:t>
      </w:r>
      <w:r w:rsidR="007C1561">
        <w:rPr>
          <w:noProof/>
          <w:sz w:val="28"/>
          <w:szCs w:val="28"/>
          <w:lang w:val="ru-RU"/>
        </w:rPr>
        <w:t xml:space="preserve"> </w:t>
      </w:r>
      <w:r w:rsidRPr="00DD2ECF">
        <w:rPr>
          <w:noProof/>
          <w:sz w:val="28"/>
          <w:szCs w:val="28"/>
          <w:lang w:val="ru-RU"/>
        </w:rPr>
        <w:t>f(</w:t>
      </w:r>
      <w:r w:rsidRPr="00DD2ECF">
        <w:rPr>
          <w:i/>
          <w:noProof/>
          <w:sz w:val="28"/>
          <w:szCs w:val="28"/>
          <w:lang w:val="ru-RU"/>
        </w:rPr>
        <w:t xml:space="preserve">i </w:t>
      </w:r>
      <w:r w:rsidRPr="00DD2ECF">
        <w:rPr>
          <w:noProof/>
          <w:sz w:val="28"/>
          <w:szCs w:val="28"/>
          <w:lang w:val="ru-RU"/>
        </w:rPr>
        <w:t>– 1).</w:t>
      </w:r>
    </w:p>
    <w:p w14:paraId="3BE8ABA6" w14:textId="77777777" w:rsidR="00607402" w:rsidRPr="00DD2ECF" w:rsidRDefault="00607402" w:rsidP="00607402">
      <w:pPr>
        <w:ind w:left="540"/>
        <w:jc w:val="center"/>
        <w:rPr>
          <w:noProof/>
          <w:sz w:val="28"/>
          <w:szCs w:val="28"/>
          <w:lang w:val="ru-RU"/>
        </w:rPr>
      </w:pPr>
      <w:r>
        <w:object w:dxaOrig="3100" w:dyaOrig="1097" w14:anchorId="01035E3D">
          <v:shape id="_x0000_i1027" type="#_x0000_t75" style="width:154.95pt;height:54.7pt" o:ole="">
            <v:imagedata r:id="rId9" o:title=""/>
          </v:shape>
          <o:OLEObject Type="Embed" ProgID="Visio.Drawing.11" ShapeID="_x0000_i1027" DrawAspect="Content" ObjectID="_1832068115" r:id="rId10"/>
        </w:object>
      </w:r>
    </w:p>
    <w:p w14:paraId="680DDDDD" w14:textId="77777777" w:rsidR="00E94772" w:rsidRDefault="00C54996" w:rsidP="00AE3E39">
      <w:pPr>
        <w:ind w:firstLine="540"/>
        <w:jc w:val="both"/>
        <w:rPr>
          <w:noProof/>
          <w:sz w:val="28"/>
          <w:szCs w:val="28"/>
        </w:rPr>
      </w:pPr>
      <w:r w:rsidRPr="00DD2ECF">
        <w:rPr>
          <w:noProof/>
          <w:sz w:val="28"/>
          <w:szCs w:val="28"/>
          <w:lang w:val="ru-RU"/>
        </w:rPr>
        <w:t xml:space="preserve">Таким образом </w:t>
      </w:r>
    </w:p>
    <w:p w14:paraId="770549F6" w14:textId="77777777" w:rsidR="00E94772" w:rsidRDefault="00C54996" w:rsidP="00E94772">
      <w:pPr>
        <w:ind w:firstLine="540"/>
        <w:jc w:val="center"/>
        <w:rPr>
          <w:noProof/>
          <w:sz w:val="28"/>
          <w:szCs w:val="28"/>
        </w:rPr>
      </w:pPr>
      <w:r w:rsidRPr="00DD2ECF">
        <w:rPr>
          <w:noProof/>
          <w:sz w:val="28"/>
          <w:szCs w:val="28"/>
          <w:lang w:val="ru-RU"/>
        </w:rPr>
        <w:t>f(</w:t>
      </w:r>
      <w:r w:rsidRPr="00DD2ECF">
        <w:rPr>
          <w:i/>
          <w:noProof/>
          <w:sz w:val="28"/>
          <w:szCs w:val="28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>) = max(f(</w:t>
      </w:r>
      <w:r w:rsidRPr="00DD2ECF">
        <w:rPr>
          <w:i/>
          <w:noProof/>
          <w:sz w:val="28"/>
          <w:szCs w:val="28"/>
          <w:lang w:val="ru-RU"/>
        </w:rPr>
        <w:t xml:space="preserve">i </w:t>
      </w:r>
      <w:r w:rsidRPr="00DD2ECF">
        <w:rPr>
          <w:noProof/>
          <w:sz w:val="28"/>
          <w:szCs w:val="28"/>
          <w:lang w:val="ru-RU"/>
        </w:rPr>
        <w:t xml:space="preserve">– 2) + </w:t>
      </w:r>
      <w:r w:rsidRPr="00DD2ECF">
        <w:rPr>
          <w:i/>
          <w:noProof/>
          <w:sz w:val="28"/>
          <w:szCs w:val="28"/>
          <w:lang w:val="ru-RU"/>
        </w:rPr>
        <w:t>a</w:t>
      </w:r>
      <w:r w:rsidRPr="00DD2ECF">
        <w:rPr>
          <w:i/>
          <w:noProof/>
          <w:sz w:val="28"/>
          <w:szCs w:val="28"/>
          <w:vertAlign w:val="subscript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>, f(</w:t>
      </w:r>
      <w:r w:rsidRPr="00DD2ECF">
        <w:rPr>
          <w:i/>
          <w:noProof/>
          <w:sz w:val="28"/>
          <w:szCs w:val="28"/>
          <w:lang w:val="ru-RU"/>
        </w:rPr>
        <w:t xml:space="preserve">i </w:t>
      </w:r>
      <w:r w:rsidRPr="00DD2ECF">
        <w:rPr>
          <w:noProof/>
          <w:sz w:val="28"/>
          <w:szCs w:val="28"/>
          <w:lang w:val="ru-RU"/>
        </w:rPr>
        <w:t>– 1))</w:t>
      </w:r>
    </w:p>
    <w:p w14:paraId="20F36B0A" w14:textId="77777777" w:rsidR="003914CE" w:rsidRPr="00DD2ECF" w:rsidRDefault="00093BD8" w:rsidP="00AE3E39">
      <w:pPr>
        <w:ind w:firstLine="540"/>
        <w:jc w:val="both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>Запомним значения f(</w:t>
      </w:r>
      <w:r w:rsidRPr="00DD2ECF">
        <w:rPr>
          <w:i/>
          <w:noProof/>
          <w:sz w:val="28"/>
          <w:szCs w:val="28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 xml:space="preserve">) в </w:t>
      </w:r>
      <w:r w:rsidR="00C54996" w:rsidRPr="00DD2ECF">
        <w:rPr>
          <w:noProof/>
          <w:sz w:val="28"/>
          <w:szCs w:val="28"/>
          <w:lang w:val="ru-RU"/>
        </w:rPr>
        <w:t xml:space="preserve">массиве </w:t>
      </w:r>
      <w:r w:rsidRPr="007C1561">
        <w:rPr>
          <w:i/>
          <w:iCs/>
          <w:noProof/>
          <w:sz w:val="28"/>
          <w:szCs w:val="28"/>
          <w:lang w:val="ru-RU"/>
        </w:rPr>
        <w:t>res</w:t>
      </w:r>
      <w:r w:rsidRPr="00DD2ECF">
        <w:rPr>
          <w:noProof/>
          <w:sz w:val="28"/>
          <w:szCs w:val="28"/>
          <w:lang w:val="ru-RU"/>
        </w:rPr>
        <w:t>.</w:t>
      </w:r>
      <w:r w:rsidR="00E94772">
        <w:rPr>
          <w:noProof/>
          <w:sz w:val="28"/>
          <w:szCs w:val="28"/>
        </w:rPr>
        <w:t xml:space="preserve"> </w:t>
      </w:r>
      <w:r w:rsidR="00F06CA0" w:rsidRPr="00DD2ECF">
        <w:rPr>
          <w:noProof/>
          <w:sz w:val="28"/>
          <w:szCs w:val="28"/>
          <w:lang w:val="ru-RU"/>
        </w:rPr>
        <w:t>Ответом задачи будет значение f(</w:t>
      </w:r>
      <w:r w:rsidR="00F06CA0" w:rsidRPr="00DD2ECF">
        <w:rPr>
          <w:i/>
          <w:noProof/>
          <w:sz w:val="28"/>
          <w:szCs w:val="28"/>
          <w:lang w:val="ru-RU"/>
        </w:rPr>
        <w:t>n</w:t>
      </w:r>
      <w:r w:rsidR="00F06CA0" w:rsidRPr="00DD2ECF">
        <w:rPr>
          <w:noProof/>
          <w:sz w:val="28"/>
          <w:szCs w:val="28"/>
          <w:lang w:val="ru-RU"/>
        </w:rPr>
        <w:t>) = res[</w:t>
      </w:r>
      <w:r w:rsidR="00F06CA0" w:rsidRPr="00DD2ECF">
        <w:rPr>
          <w:i/>
          <w:noProof/>
          <w:sz w:val="28"/>
          <w:szCs w:val="28"/>
          <w:lang w:val="ru-RU"/>
        </w:rPr>
        <w:t>n</w:t>
      </w:r>
      <w:r w:rsidR="00F06CA0" w:rsidRPr="00DD2ECF">
        <w:rPr>
          <w:noProof/>
          <w:sz w:val="28"/>
          <w:szCs w:val="28"/>
          <w:lang w:val="ru-RU"/>
        </w:rPr>
        <w:t>].</w:t>
      </w:r>
    </w:p>
    <w:p w14:paraId="355E1E19" w14:textId="77777777" w:rsidR="00F06CA0" w:rsidRPr="00DD2ECF" w:rsidRDefault="00F06CA0" w:rsidP="00AE3E39">
      <w:pPr>
        <w:ind w:firstLine="540"/>
        <w:jc w:val="both"/>
        <w:rPr>
          <w:noProof/>
          <w:sz w:val="28"/>
          <w:szCs w:val="28"/>
        </w:rPr>
      </w:pPr>
    </w:p>
    <w:p w14:paraId="76B57926" w14:textId="77777777" w:rsidR="005807D9" w:rsidRPr="00DD2ECF" w:rsidRDefault="005807D9" w:rsidP="00AE3E39">
      <w:pPr>
        <w:ind w:firstLine="540"/>
        <w:jc w:val="both"/>
        <w:rPr>
          <w:noProof/>
          <w:sz w:val="28"/>
          <w:szCs w:val="28"/>
        </w:rPr>
      </w:pPr>
      <w:r w:rsidRPr="00DD2ECF">
        <w:rPr>
          <w:b/>
          <w:noProof/>
          <w:sz w:val="28"/>
          <w:szCs w:val="28"/>
          <w:lang w:val="ru-RU"/>
        </w:rPr>
        <w:t>Пример</w:t>
      </w:r>
    </w:p>
    <w:p w14:paraId="2AF59F5E" w14:textId="77777777" w:rsidR="005807D9" w:rsidRPr="00DD2ECF" w:rsidRDefault="00D73628" w:rsidP="007044AA">
      <w:pPr>
        <w:ind w:firstLine="540"/>
        <w:jc w:val="center"/>
        <w:rPr>
          <w:noProof/>
          <w:sz w:val="28"/>
          <w:szCs w:val="28"/>
          <w:lang w:val="ru-RU"/>
        </w:rPr>
      </w:pPr>
      <w:r>
        <w:object w:dxaOrig="3476" w:dyaOrig="1392" w14:anchorId="4F878C39">
          <v:shape id="_x0000_i1028" type="#_x0000_t75" style="width:173.95pt;height:69.7pt" o:ole="">
            <v:imagedata r:id="rId11" o:title=""/>
          </v:shape>
          <o:OLEObject Type="Embed" ProgID="Visio.Drawing.11" ShapeID="_x0000_i1028" DrawAspect="Content" ObjectID="_1832068116" r:id="rId12"/>
        </w:object>
      </w:r>
    </w:p>
    <w:p w14:paraId="2BEF96AB" w14:textId="77777777" w:rsidR="005807D9" w:rsidRPr="00DD2ECF" w:rsidRDefault="005807D9" w:rsidP="00AE3E39">
      <w:pPr>
        <w:ind w:firstLine="540"/>
        <w:jc w:val="both"/>
        <w:rPr>
          <w:noProof/>
          <w:sz w:val="28"/>
          <w:szCs w:val="28"/>
          <w:lang w:val="ru-RU"/>
        </w:rPr>
      </w:pPr>
    </w:p>
    <w:p w14:paraId="2173D678" w14:textId="77777777" w:rsidR="007044AA" w:rsidRPr="00DD2ECF" w:rsidRDefault="00BB34DB" w:rsidP="004522C4">
      <w:pPr>
        <w:jc w:val="center"/>
        <w:rPr>
          <w:sz w:val="28"/>
          <w:szCs w:val="28"/>
          <w:lang w:val="ru-RU"/>
        </w:rPr>
      </w:pPr>
      <w:r>
        <w:object w:dxaOrig="9853" w:dyaOrig="1945" w14:anchorId="1E1B5168">
          <v:shape id="_x0000_i1029" type="#_x0000_t75" style="width:492.5pt;height:97.35pt" o:ole="">
            <v:imagedata r:id="rId13" o:title=""/>
          </v:shape>
          <o:OLEObject Type="Embed" ProgID="Visio.Drawing.11" ShapeID="_x0000_i1029" DrawAspect="Content" ObjectID="_1832068117" r:id="rId14"/>
        </w:object>
      </w:r>
    </w:p>
    <w:p w14:paraId="6446356B" w14:textId="747C39F6" w:rsidR="00072FDF" w:rsidRPr="00072FDF" w:rsidRDefault="00383498" w:rsidP="00EB34F5">
      <w:pPr>
        <w:ind w:firstLine="540"/>
        <w:jc w:val="both"/>
        <w:rPr>
          <w:b/>
          <w:bCs/>
          <w:noProof/>
          <w:sz w:val="28"/>
          <w:szCs w:val="28"/>
          <w:lang w:val="ru-RU"/>
        </w:rPr>
      </w:pPr>
      <w:r w:rsidRPr="00072FDF">
        <w:rPr>
          <w:b/>
          <w:bCs/>
          <w:noProof/>
          <w:sz w:val="28"/>
          <w:szCs w:val="28"/>
          <w:lang w:val="ru-RU"/>
        </w:rPr>
        <w:t xml:space="preserve">Рассмотрим вычисление f(3) </w:t>
      </w:r>
    </w:p>
    <w:p w14:paraId="1424CE61" w14:textId="77777777" w:rsidR="00072FDF" w:rsidRDefault="00072FDF" w:rsidP="00EB34F5">
      <w:pPr>
        <w:ind w:firstLine="540"/>
        <w:jc w:val="both"/>
        <w:rPr>
          <w:noProof/>
          <w:sz w:val="28"/>
          <w:szCs w:val="28"/>
          <w:lang w:val="ru-RU"/>
        </w:rPr>
      </w:pPr>
      <w:r w:rsidRPr="00072FDF">
        <w:rPr>
          <w:noProof/>
          <w:sz w:val="28"/>
          <w:szCs w:val="28"/>
        </w:rPr>
        <w:t>Если третью коробку не открывать, то мы просто получим лучший результат для первых двух коробок:</w:t>
      </w:r>
      <w:r>
        <w:rPr>
          <w:noProof/>
          <w:sz w:val="28"/>
          <w:szCs w:val="28"/>
          <w:lang w:val="ru-RU"/>
        </w:rPr>
        <w:t xml:space="preserve"> </w:t>
      </w:r>
      <w:r w:rsidR="00383498">
        <w:rPr>
          <w:noProof/>
          <w:sz w:val="28"/>
          <w:szCs w:val="28"/>
          <w:lang w:val="ru-RU"/>
        </w:rPr>
        <w:t>f(2) = 6.</w:t>
      </w:r>
      <w:r w:rsidR="00383498" w:rsidRPr="00383498">
        <w:rPr>
          <w:noProof/>
          <w:sz w:val="28"/>
          <w:szCs w:val="28"/>
          <w:lang w:val="ru-RU"/>
        </w:rPr>
        <w:t xml:space="preserve"> </w:t>
      </w:r>
    </w:p>
    <w:p w14:paraId="73E54915" w14:textId="474AEC9B" w:rsidR="00072FDF" w:rsidRDefault="00072FDF" w:rsidP="00EB34F5">
      <w:pPr>
        <w:ind w:firstLine="540"/>
        <w:jc w:val="both"/>
        <w:rPr>
          <w:noProof/>
          <w:sz w:val="28"/>
          <w:szCs w:val="28"/>
        </w:rPr>
      </w:pPr>
      <w:r w:rsidRPr="00072FDF">
        <w:rPr>
          <w:noProof/>
          <w:sz w:val="28"/>
          <w:szCs w:val="28"/>
        </w:rPr>
        <w:t>Если третью коробку открыть, то вторую открыть уже нельзя (они соседние).</w:t>
      </w:r>
      <w:r w:rsidR="00DF75DC">
        <w:rPr>
          <w:noProof/>
          <w:sz w:val="28"/>
          <w:szCs w:val="28"/>
        </w:rPr>
        <w:t xml:space="preserve"> </w:t>
      </w:r>
      <w:r w:rsidRPr="00072FDF">
        <w:rPr>
          <w:noProof/>
          <w:sz w:val="28"/>
          <w:szCs w:val="28"/>
        </w:rPr>
        <w:t>Значит можно взять оптимальный результат для первой коробки и прибавить очки из третьей:</w:t>
      </w:r>
    </w:p>
    <w:p w14:paraId="2CABF6C5" w14:textId="0F0106C2" w:rsidR="00072FDF" w:rsidRPr="00072FDF" w:rsidRDefault="00072FDF" w:rsidP="00072FDF">
      <w:pPr>
        <w:ind w:firstLine="540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f(1) + </w:t>
      </w:r>
      <w:r w:rsidRPr="00072FDF">
        <w:rPr>
          <w:i/>
          <w:iCs/>
          <w:noProof/>
          <w:sz w:val="28"/>
          <w:szCs w:val="28"/>
        </w:rPr>
        <w:t>a</w:t>
      </w:r>
      <w:r w:rsidRPr="00072FDF"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</w:rPr>
        <w:t xml:space="preserve"> = </w:t>
      </w:r>
      <w:r>
        <w:rPr>
          <w:noProof/>
          <w:sz w:val="28"/>
          <w:szCs w:val="28"/>
          <w:lang w:val="ru-RU"/>
        </w:rPr>
        <w:t>6 + 2 = 8</w:t>
      </w:r>
    </w:p>
    <w:p w14:paraId="12D343C8" w14:textId="34BB0EA8" w:rsidR="00072FDF" w:rsidRDefault="00072FDF" w:rsidP="00EB34F5">
      <w:pPr>
        <w:ind w:firstLine="540"/>
        <w:jc w:val="both"/>
        <w:rPr>
          <w:noProof/>
          <w:sz w:val="28"/>
          <w:szCs w:val="28"/>
        </w:rPr>
      </w:pPr>
      <w:r w:rsidRPr="00072FDF">
        <w:rPr>
          <w:noProof/>
          <w:sz w:val="28"/>
          <w:szCs w:val="28"/>
        </w:rPr>
        <w:t>Выбираем максимум из двух вариантов:</w:t>
      </w:r>
    </w:p>
    <w:p w14:paraId="2C47DA95" w14:textId="706F18A4" w:rsidR="00072FDF" w:rsidRDefault="00072FDF" w:rsidP="00072FDF">
      <w:pPr>
        <w:ind w:firstLine="540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(3) = max(</w:t>
      </w:r>
      <w:r>
        <w:rPr>
          <w:noProof/>
          <w:sz w:val="28"/>
          <w:szCs w:val="28"/>
          <w:lang w:val="ru-RU"/>
        </w:rPr>
        <w:t>f(2)</w:t>
      </w:r>
      <w:r>
        <w:rPr>
          <w:noProof/>
          <w:sz w:val="28"/>
          <w:szCs w:val="28"/>
        </w:rPr>
        <w:t xml:space="preserve">, </w:t>
      </w:r>
      <w:r>
        <w:rPr>
          <w:noProof/>
          <w:sz w:val="28"/>
          <w:szCs w:val="28"/>
        </w:rPr>
        <w:t xml:space="preserve">f(1) + </w:t>
      </w:r>
      <w:r w:rsidRPr="00072FDF">
        <w:rPr>
          <w:i/>
          <w:iCs/>
          <w:noProof/>
          <w:sz w:val="28"/>
          <w:szCs w:val="28"/>
        </w:rPr>
        <w:t>a</w:t>
      </w:r>
      <w:r w:rsidRPr="00072FDF"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</w:rPr>
        <w:t>) = max(6, 8) = 8</w:t>
      </w:r>
    </w:p>
    <w:p w14:paraId="3894D265" w14:textId="77777777" w:rsidR="00072FDF" w:rsidRPr="00072FDF" w:rsidRDefault="00072FDF" w:rsidP="00EB34F5">
      <w:pPr>
        <w:ind w:firstLine="540"/>
        <w:jc w:val="both"/>
        <w:rPr>
          <w:noProof/>
          <w:sz w:val="28"/>
          <w:szCs w:val="28"/>
          <w:lang w:val="ru-RU"/>
        </w:rPr>
      </w:pPr>
    </w:p>
    <w:p w14:paraId="3CFD0734" w14:textId="77777777" w:rsidR="00072FDF" w:rsidRPr="00072FDF" w:rsidRDefault="00383498" w:rsidP="00383498">
      <w:pPr>
        <w:ind w:firstLine="540"/>
        <w:jc w:val="both"/>
        <w:rPr>
          <w:b/>
          <w:bCs/>
          <w:noProof/>
          <w:sz w:val="28"/>
          <w:szCs w:val="28"/>
        </w:rPr>
      </w:pPr>
      <w:r w:rsidRPr="00072FDF">
        <w:rPr>
          <w:b/>
          <w:bCs/>
          <w:noProof/>
          <w:sz w:val="28"/>
          <w:szCs w:val="28"/>
          <w:lang w:val="ru-RU"/>
        </w:rPr>
        <w:t>Рассмотрим вычисление f(4)</w:t>
      </w:r>
    </w:p>
    <w:p w14:paraId="6CBCA50E" w14:textId="77777777" w:rsidR="00072FDF" w:rsidRDefault="00072FDF" w:rsidP="00383498">
      <w:pPr>
        <w:ind w:firstLine="540"/>
        <w:jc w:val="both"/>
        <w:rPr>
          <w:noProof/>
          <w:sz w:val="28"/>
          <w:szCs w:val="28"/>
        </w:rPr>
      </w:pPr>
      <w:r w:rsidRPr="00072FDF">
        <w:rPr>
          <w:noProof/>
          <w:sz w:val="28"/>
          <w:szCs w:val="28"/>
        </w:rPr>
        <w:t>Если четвёртую коробку не открывать, то результат равен</w:t>
      </w:r>
      <w:r w:rsidR="00383498">
        <w:rPr>
          <w:noProof/>
          <w:sz w:val="28"/>
          <w:szCs w:val="28"/>
          <w:lang w:val="ru-RU"/>
        </w:rPr>
        <w:t xml:space="preserve"> f(3) = 8.</w:t>
      </w:r>
      <w:r w:rsidR="00383498" w:rsidRPr="00383498">
        <w:rPr>
          <w:noProof/>
          <w:sz w:val="28"/>
          <w:szCs w:val="28"/>
          <w:lang w:val="ru-RU"/>
        </w:rPr>
        <w:t xml:space="preserve"> </w:t>
      </w:r>
    </w:p>
    <w:p w14:paraId="1A561FD3" w14:textId="3FCABF52" w:rsidR="00072FDF" w:rsidRDefault="00072FDF" w:rsidP="00383498">
      <w:pPr>
        <w:ind w:firstLine="540"/>
        <w:jc w:val="both"/>
        <w:rPr>
          <w:noProof/>
          <w:sz w:val="28"/>
          <w:szCs w:val="28"/>
        </w:rPr>
      </w:pPr>
      <w:r w:rsidRPr="00072FDF">
        <w:rPr>
          <w:noProof/>
          <w:sz w:val="28"/>
          <w:szCs w:val="28"/>
        </w:rPr>
        <w:t>Если четвёртую коробку открыть, то третью открывать нельзя.</w:t>
      </w:r>
      <w:r>
        <w:rPr>
          <w:noProof/>
          <w:sz w:val="28"/>
          <w:szCs w:val="28"/>
        </w:rPr>
        <w:t xml:space="preserve"> </w:t>
      </w:r>
      <w:r w:rsidRPr="00072FDF">
        <w:rPr>
          <w:noProof/>
          <w:sz w:val="28"/>
          <w:szCs w:val="28"/>
        </w:rPr>
        <w:t>Значит</w:t>
      </w:r>
      <w:r>
        <w:rPr>
          <w:noProof/>
          <w:sz w:val="28"/>
          <w:szCs w:val="28"/>
        </w:rPr>
        <w:t xml:space="preserve"> </w:t>
      </w:r>
      <w:r w:rsidRPr="00072FDF">
        <w:rPr>
          <w:noProof/>
          <w:sz w:val="28"/>
          <w:szCs w:val="28"/>
        </w:rPr>
        <w:t>берём лучший результат для первых двух коробок и прибавляем очки из четвёртой:</w:t>
      </w:r>
    </w:p>
    <w:p w14:paraId="7C4057A0" w14:textId="22D6074D" w:rsidR="00072FDF" w:rsidRPr="00072FDF" w:rsidRDefault="00072FDF" w:rsidP="00072FDF">
      <w:pPr>
        <w:ind w:firstLine="540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(</w:t>
      </w:r>
      <w:r>
        <w:rPr>
          <w:noProof/>
          <w:sz w:val="28"/>
          <w:szCs w:val="28"/>
        </w:rPr>
        <w:t>2</w:t>
      </w:r>
      <w:r>
        <w:rPr>
          <w:noProof/>
          <w:sz w:val="28"/>
          <w:szCs w:val="28"/>
        </w:rPr>
        <w:t xml:space="preserve">) + </w:t>
      </w:r>
      <w:r w:rsidRPr="00072FDF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 xml:space="preserve"> = </w:t>
      </w:r>
      <w:r>
        <w:rPr>
          <w:noProof/>
          <w:sz w:val="28"/>
          <w:szCs w:val="28"/>
          <w:lang w:val="ru-RU"/>
        </w:rPr>
        <w:t xml:space="preserve">6 + </w:t>
      </w:r>
      <w:r>
        <w:rPr>
          <w:noProof/>
          <w:sz w:val="28"/>
          <w:szCs w:val="28"/>
        </w:rPr>
        <w:t>10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16</w:t>
      </w:r>
    </w:p>
    <w:p w14:paraId="4B6E84B3" w14:textId="77777777" w:rsidR="00072FDF" w:rsidRDefault="00072FDF" w:rsidP="00072FDF">
      <w:pPr>
        <w:ind w:firstLine="540"/>
        <w:jc w:val="both"/>
        <w:rPr>
          <w:noProof/>
          <w:sz w:val="28"/>
          <w:szCs w:val="28"/>
        </w:rPr>
      </w:pPr>
      <w:r w:rsidRPr="00072FDF">
        <w:rPr>
          <w:noProof/>
          <w:sz w:val="28"/>
          <w:szCs w:val="28"/>
        </w:rPr>
        <w:t>Выбираем максимум из двух вариантов:</w:t>
      </w:r>
    </w:p>
    <w:p w14:paraId="69E5A7FB" w14:textId="736D8F29" w:rsidR="00072FDF" w:rsidRDefault="00072FDF" w:rsidP="00072FDF">
      <w:pPr>
        <w:ind w:firstLine="540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(</w:t>
      </w:r>
      <w:r>
        <w:rPr>
          <w:noProof/>
          <w:sz w:val="28"/>
          <w:szCs w:val="28"/>
        </w:rPr>
        <w:t>4</w:t>
      </w:r>
      <w:r>
        <w:rPr>
          <w:noProof/>
          <w:sz w:val="28"/>
          <w:szCs w:val="28"/>
        </w:rPr>
        <w:t>) = max(</w:t>
      </w:r>
      <w:r>
        <w:rPr>
          <w:noProof/>
          <w:sz w:val="28"/>
          <w:szCs w:val="28"/>
          <w:lang w:val="ru-RU"/>
        </w:rPr>
        <w:t>f(</w:t>
      </w:r>
      <w:r>
        <w:rPr>
          <w:noProof/>
          <w:sz w:val="28"/>
          <w:szCs w:val="28"/>
        </w:rPr>
        <w:t>3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>, f(</w:t>
      </w:r>
      <w:r>
        <w:rPr>
          <w:noProof/>
          <w:sz w:val="28"/>
          <w:szCs w:val="28"/>
        </w:rPr>
        <w:t>2</w:t>
      </w:r>
      <w:r>
        <w:rPr>
          <w:noProof/>
          <w:sz w:val="28"/>
          <w:szCs w:val="28"/>
        </w:rPr>
        <w:t xml:space="preserve">) + </w:t>
      </w:r>
      <w:r w:rsidRPr="00072FDF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>) = max(</w:t>
      </w:r>
      <w:r>
        <w:rPr>
          <w:noProof/>
          <w:sz w:val="28"/>
          <w:szCs w:val="28"/>
        </w:rPr>
        <w:t>8</w:t>
      </w:r>
      <w:r>
        <w:rPr>
          <w:noProof/>
          <w:sz w:val="28"/>
          <w:szCs w:val="28"/>
        </w:rPr>
        <w:t xml:space="preserve">, </w:t>
      </w:r>
      <w:r>
        <w:rPr>
          <w:noProof/>
          <w:sz w:val="28"/>
          <w:szCs w:val="28"/>
        </w:rPr>
        <w:t>16</w:t>
      </w:r>
      <w:r>
        <w:rPr>
          <w:noProof/>
          <w:sz w:val="28"/>
          <w:szCs w:val="28"/>
        </w:rPr>
        <w:t xml:space="preserve">) = </w:t>
      </w:r>
      <w:r>
        <w:rPr>
          <w:noProof/>
          <w:sz w:val="28"/>
          <w:szCs w:val="28"/>
        </w:rPr>
        <w:t>16</w:t>
      </w:r>
    </w:p>
    <w:p w14:paraId="764571B4" w14:textId="77777777" w:rsidR="00072FDF" w:rsidRDefault="00072FDF" w:rsidP="00383498">
      <w:pPr>
        <w:ind w:firstLine="540"/>
        <w:jc w:val="both"/>
        <w:rPr>
          <w:noProof/>
          <w:sz w:val="28"/>
          <w:szCs w:val="28"/>
        </w:rPr>
      </w:pPr>
    </w:p>
    <w:p w14:paraId="0FB36A6A" w14:textId="77777777" w:rsidR="00B06C7B" w:rsidRDefault="00B06C7B" w:rsidP="00B06C7B">
      <w:pPr>
        <w:ind w:firstLine="540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t>Упражнение</w:t>
      </w:r>
    </w:p>
    <w:p w14:paraId="71060C38" w14:textId="77777777" w:rsidR="00B06C7B" w:rsidRPr="00DD2ECF" w:rsidRDefault="00B06C7B" w:rsidP="00B06C7B">
      <w:pPr>
        <w:ind w:firstLine="54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Вычислите значения </w:t>
      </w:r>
      <w:r w:rsidRPr="00DD2ECF">
        <w:rPr>
          <w:noProof/>
          <w:sz w:val="28"/>
          <w:szCs w:val="28"/>
          <w:lang w:val="ru-RU"/>
        </w:rPr>
        <w:t>f(</w:t>
      </w:r>
      <w:r w:rsidRPr="00DD2ECF">
        <w:rPr>
          <w:i/>
          <w:noProof/>
          <w:sz w:val="28"/>
          <w:szCs w:val="28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 для следующих входных данных:</w:t>
      </w:r>
    </w:p>
    <w:p w14:paraId="100FA487" w14:textId="77777777" w:rsidR="00B06C7B" w:rsidRPr="00DD2ECF" w:rsidRDefault="00606137" w:rsidP="00B06C7B">
      <w:pPr>
        <w:ind w:firstLine="540"/>
        <w:jc w:val="center"/>
        <w:rPr>
          <w:noProof/>
          <w:sz w:val="28"/>
          <w:szCs w:val="28"/>
          <w:lang w:val="ru-RU"/>
        </w:rPr>
      </w:pPr>
      <w:r>
        <w:object w:dxaOrig="4609" w:dyaOrig="1435" w14:anchorId="190ECF70">
          <v:shape id="_x0000_i1030" type="#_x0000_t75" style="width:230.4pt;height:1in" o:ole="">
            <v:imagedata r:id="rId15" o:title=""/>
          </v:shape>
          <o:OLEObject Type="Embed" ProgID="Visio.Drawing.11" ShapeID="_x0000_i1030" DrawAspect="Content" ObjectID="_1832068118" r:id="rId16"/>
        </w:object>
      </w:r>
    </w:p>
    <w:p w14:paraId="43277CF9" w14:textId="77777777" w:rsidR="00B06C7B" w:rsidRPr="00383498" w:rsidRDefault="00B06C7B" w:rsidP="00EB34F5">
      <w:pPr>
        <w:ind w:firstLine="540"/>
        <w:jc w:val="both"/>
        <w:rPr>
          <w:noProof/>
          <w:sz w:val="28"/>
          <w:szCs w:val="28"/>
        </w:rPr>
      </w:pPr>
    </w:p>
    <w:p w14:paraId="5CF2438F" w14:textId="77777777" w:rsidR="00F47097" w:rsidRPr="00DD2ECF" w:rsidRDefault="00F47097" w:rsidP="00AE3E3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DD2ECF">
        <w:rPr>
          <w:b/>
          <w:noProof/>
          <w:sz w:val="28"/>
          <w:szCs w:val="28"/>
          <w:lang w:val="ru-RU"/>
        </w:rPr>
        <w:t>Реализация алгоритма</w:t>
      </w:r>
    </w:p>
    <w:p w14:paraId="55169C64" w14:textId="77777777" w:rsidR="005A62D0" w:rsidRDefault="005A62D0" w:rsidP="003914C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бъявим входной массив </w:t>
      </w:r>
      <w:r w:rsidRPr="005A62D0">
        <w:rPr>
          <w:i/>
          <w:noProof/>
          <w:sz w:val="28"/>
          <w:szCs w:val="28"/>
          <w:lang w:val="ru-RU"/>
        </w:rPr>
        <w:t>а</w:t>
      </w:r>
      <w:r>
        <w:rPr>
          <w:noProof/>
          <w:sz w:val="28"/>
          <w:szCs w:val="28"/>
          <w:lang w:val="ru-RU"/>
        </w:rPr>
        <w:t xml:space="preserve"> и результирующий </w:t>
      </w:r>
      <w:r w:rsidRPr="007C1561">
        <w:rPr>
          <w:i/>
          <w:iCs/>
          <w:noProof/>
          <w:sz w:val="28"/>
          <w:szCs w:val="28"/>
          <w:lang w:val="ru-RU"/>
        </w:rPr>
        <w:t>res</w:t>
      </w:r>
      <w:r>
        <w:rPr>
          <w:noProof/>
          <w:sz w:val="28"/>
          <w:szCs w:val="28"/>
          <w:lang w:val="ru-RU"/>
        </w:rPr>
        <w:t>.</w:t>
      </w:r>
    </w:p>
    <w:p w14:paraId="5F7A8131" w14:textId="77777777" w:rsidR="005A62D0" w:rsidRPr="005A62D0" w:rsidRDefault="005A62D0" w:rsidP="005A62D0">
      <w:pPr>
        <w:ind w:firstLine="567"/>
        <w:jc w:val="both"/>
        <w:rPr>
          <w:noProof/>
          <w:sz w:val="22"/>
          <w:szCs w:val="22"/>
        </w:rPr>
      </w:pPr>
    </w:p>
    <w:p w14:paraId="79BB1EF9" w14:textId="77777777" w:rsidR="005A62D0" w:rsidRPr="005A62D0" w:rsidRDefault="005A62D0" w:rsidP="005A62D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A62D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5A62D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00001</w:t>
      </w:r>
    </w:p>
    <w:p w14:paraId="1AA01F0F" w14:textId="77777777" w:rsidR="005A62D0" w:rsidRPr="005A62D0" w:rsidRDefault="005A62D0" w:rsidP="005A62D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A62D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5A62D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5A62D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5A62D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[MAX], res[MAX];</w:t>
      </w:r>
    </w:p>
    <w:p w14:paraId="0BD44BCF" w14:textId="77777777" w:rsidR="005A62D0" w:rsidRPr="005A62D0" w:rsidRDefault="005A62D0" w:rsidP="005A62D0">
      <w:pPr>
        <w:ind w:firstLine="567"/>
        <w:jc w:val="both"/>
        <w:rPr>
          <w:noProof/>
          <w:sz w:val="22"/>
          <w:szCs w:val="22"/>
        </w:rPr>
      </w:pPr>
    </w:p>
    <w:p w14:paraId="6A6CF101" w14:textId="77777777" w:rsidR="00F47097" w:rsidRPr="00DD2ECF" w:rsidRDefault="000E6EC6" w:rsidP="003914CE">
      <w:pPr>
        <w:ind w:firstLine="567"/>
        <w:jc w:val="both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 xml:space="preserve">Читаем </w:t>
      </w:r>
      <w:r w:rsidR="003914CE" w:rsidRPr="00DD2ECF">
        <w:rPr>
          <w:noProof/>
          <w:sz w:val="28"/>
          <w:szCs w:val="28"/>
          <w:lang w:val="ru-RU"/>
        </w:rPr>
        <w:t>входные данные.</w:t>
      </w:r>
    </w:p>
    <w:p w14:paraId="7066A507" w14:textId="77777777" w:rsidR="00F47097" w:rsidRPr="00DD2ECF" w:rsidRDefault="00F47097" w:rsidP="003914CE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CD5EC70" w14:textId="77777777" w:rsidR="003914CE" w:rsidRPr="00DD2ECF" w:rsidRDefault="003914C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DD2EC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25DC57EF" w14:textId="77777777" w:rsidR="003914CE" w:rsidRPr="00DD2ECF" w:rsidRDefault="003914C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D2E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F60EB2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i = </w:t>
      </w:r>
      <w:r w:rsidR="005A62D0">
        <w:rPr>
          <w:rFonts w:ascii="Courier New" w:hAnsi="Courier New" w:cs="Courier New"/>
          <w:noProof/>
          <w:sz w:val="22"/>
          <w:szCs w:val="22"/>
          <w:lang w:eastAsia="ru-RU"/>
        </w:rPr>
        <w:t>1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; i &lt;</w:t>
      </w:r>
      <w:r w:rsidR="005A62D0">
        <w:rPr>
          <w:rFonts w:ascii="Courier New" w:hAnsi="Courier New" w:cs="Courier New"/>
          <w:noProof/>
          <w:sz w:val="22"/>
          <w:szCs w:val="22"/>
          <w:lang w:eastAsia="ru-RU"/>
        </w:rPr>
        <w:t>=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; i++)</w:t>
      </w:r>
    </w:p>
    <w:p w14:paraId="11263E19" w14:textId="77777777" w:rsidR="003914CE" w:rsidRPr="00DD2ECF" w:rsidRDefault="003914C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DD2EC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,&amp;a[i]);</w:t>
      </w:r>
    </w:p>
    <w:p w14:paraId="0329097F" w14:textId="77777777" w:rsidR="003914CE" w:rsidRPr="00DD2ECF" w:rsidRDefault="003914C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85DFA64" w14:textId="03AA0FB6" w:rsidR="003914CE" w:rsidRPr="00DD2ECF" w:rsidRDefault="003914CE" w:rsidP="003914C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>Вычисляем ответ для одно</w:t>
      </w:r>
      <w:r w:rsidR="007C1561">
        <w:rPr>
          <w:noProof/>
          <w:sz w:val="28"/>
          <w:szCs w:val="28"/>
          <w:lang w:val="ru-RU"/>
        </w:rPr>
        <w:t>й</w:t>
      </w:r>
      <w:r w:rsidRPr="00DD2ECF">
        <w:rPr>
          <w:noProof/>
          <w:sz w:val="28"/>
          <w:szCs w:val="28"/>
          <w:lang w:val="ru-RU"/>
        </w:rPr>
        <w:t xml:space="preserve"> </w:t>
      </w:r>
      <w:r w:rsidRPr="00DD2ECF">
        <w:rPr>
          <w:i/>
          <w:noProof/>
          <w:sz w:val="28"/>
          <w:szCs w:val="28"/>
          <w:lang w:val="ru-RU"/>
        </w:rPr>
        <w:t>res</w:t>
      </w:r>
      <w:r w:rsidR="005A62D0">
        <w:rPr>
          <w:noProof/>
          <w:sz w:val="28"/>
          <w:szCs w:val="28"/>
          <w:vertAlign w:val="subscript"/>
        </w:rPr>
        <w:t>1</w:t>
      </w:r>
      <w:r w:rsidRPr="00DD2ECF">
        <w:rPr>
          <w:noProof/>
          <w:sz w:val="28"/>
          <w:szCs w:val="28"/>
          <w:lang w:val="ru-RU"/>
        </w:rPr>
        <w:t xml:space="preserve"> и двух </w:t>
      </w:r>
      <w:r w:rsidRPr="00DD2ECF">
        <w:rPr>
          <w:i/>
          <w:noProof/>
          <w:sz w:val="28"/>
          <w:szCs w:val="28"/>
          <w:lang w:val="ru-RU"/>
        </w:rPr>
        <w:t>res</w:t>
      </w:r>
      <w:r w:rsidR="005A62D0">
        <w:rPr>
          <w:noProof/>
          <w:sz w:val="28"/>
          <w:szCs w:val="28"/>
          <w:vertAlign w:val="subscript"/>
        </w:rPr>
        <w:t>2</w:t>
      </w:r>
      <w:r w:rsidRPr="00DD2ECF">
        <w:rPr>
          <w:noProof/>
          <w:sz w:val="28"/>
          <w:szCs w:val="28"/>
          <w:lang w:val="ru-RU"/>
        </w:rPr>
        <w:t xml:space="preserve"> </w:t>
      </w:r>
      <w:r w:rsidR="007C1561">
        <w:rPr>
          <w:noProof/>
          <w:sz w:val="28"/>
          <w:szCs w:val="28"/>
          <w:lang w:val="ru-RU"/>
        </w:rPr>
        <w:t>коробок</w:t>
      </w:r>
      <w:r w:rsidRPr="00DD2ECF">
        <w:rPr>
          <w:noProof/>
          <w:sz w:val="28"/>
          <w:szCs w:val="28"/>
          <w:lang w:val="ru-RU"/>
        </w:rPr>
        <w:t>.</w:t>
      </w:r>
    </w:p>
    <w:p w14:paraId="285BC372" w14:textId="77777777" w:rsidR="003914CE" w:rsidRPr="00DD2ECF" w:rsidRDefault="003914C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365B338" w14:textId="77777777" w:rsidR="003914CE" w:rsidRPr="00DD2ECF" w:rsidRDefault="003914C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res[</w:t>
      </w:r>
      <w:r w:rsidR="005A62D0">
        <w:rPr>
          <w:rFonts w:ascii="Courier New" w:hAnsi="Courier New" w:cs="Courier New"/>
          <w:noProof/>
          <w:sz w:val="22"/>
          <w:szCs w:val="22"/>
          <w:lang w:eastAsia="ru-RU"/>
        </w:rPr>
        <w:t>1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] = a[</w:t>
      </w:r>
      <w:r w:rsidR="005A62D0">
        <w:rPr>
          <w:rFonts w:ascii="Courier New" w:hAnsi="Courier New" w:cs="Courier New"/>
          <w:noProof/>
          <w:sz w:val="22"/>
          <w:szCs w:val="22"/>
          <w:lang w:eastAsia="ru-RU"/>
        </w:rPr>
        <w:t>1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];</w:t>
      </w:r>
    </w:p>
    <w:p w14:paraId="4F995E22" w14:textId="77777777" w:rsidR="003914CE" w:rsidRPr="00DD2ECF" w:rsidRDefault="003914C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D2E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&gt; 1) res[</w:t>
      </w:r>
      <w:r w:rsidR="005A62D0">
        <w:rPr>
          <w:rFonts w:ascii="Courier New" w:hAnsi="Courier New" w:cs="Courier New"/>
          <w:noProof/>
          <w:sz w:val="22"/>
          <w:szCs w:val="22"/>
          <w:lang w:eastAsia="ru-RU"/>
        </w:rPr>
        <w:t>2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] = max(a[</w:t>
      </w:r>
      <w:r w:rsidR="005A62D0">
        <w:rPr>
          <w:rFonts w:ascii="Courier New" w:hAnsi="Courier New" w:cs="Courier New"/>
          <w:noProof/>
          <w:sz w:val="22"/>
          <w:szCs w:val="22"/>
          <w:lang w:eastAsia="ru-RU"/>
        </w:rPr>
        <w:t>1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],a[</w:t>
      </w:r>
      <w:r w:rsidR="005A62D0">
        <w:rPr>
          <w:rFonts w:ascii="Courier New" w:hAnsi="Courier New" w:cs="Courier New"/>
          <w:noProof/>
          <w:sz w:val="22"/>
          <w:szCs w:val="22"/>
          <w:lang w:eastAsia="ru-RU"/>
        </w:rPr>
        <w:t>2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]);</w:t>
      </w:r>
    </w:p>
    <w:p w14:paraId="49BD22AE" w14:textId="77777777" w:rsidR="003914CE" w:rsidRPr="00DD2ECF" w:rsidRDefault="003914C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7E84F5D" w14:textId="5F758965" w:rsidR="0093380E" w:rsidRPr="00DD2ECF" w:rsidRDefault="0093380E" w:rsidP="0093380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 xml:space="preserve">Вычисляем </w:t>
      </w:r>
      <w:r>
        <w:rPr>
          <w:noProof/>
          <w:sz w:val="28"/>
          <w:szCs w:val="28"/>
          <w:lang w:val="ru-RU"/>
        </w:rPr>
        <w:t xml:space="preserve">ответы для остальных </w:t>
      </w:r>
      <w:r w:rsidR="007C1561">
        <w:rPr>
          <w:noProof/>
          <w:sz w:val="28"/>
          <w:szCs w:val="28"/>
          <w:lang w:val="ru-RU"/>
        </w:rPr>
        <w:t>коробок</w:t>
      </w:r>
      <w:r w:rsidRPr="00DD2ECF">
        <w:rPr>
          <w:noProof/>
          <w:sz w:val="28"/>
          <w:szCs w:val="28"/>
          <w:lang w:val="ru-RU"/>
        </w:rPr>
        <w:t>.</w:t>
      </w:r>
    </w:p>
    <w:p w14:paraId="2639A10B" w14:textId="77777777" w:rsidR="003914CE" w:rsidRPr="00DD2ECF" w:rsidRDefault="003914C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BE3D906" w14:textId="77777777" w:rsidR="003914CE" w:rsidRPr="00DD2ECF" w:rsidRDefault="00833C53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D2E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</w:t>
      </w:r>
      <w:r w:rsidR="003914CE" w:rsidRPr="00DD2E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or</w:t>
      </w:r>
      <w:r w:rsidR="00F60EB2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="003914CE"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i = </w:t>
      </w:r>
      <w:r w:rsidR="005A62D0">
        <w:rPr>
          <w:rFonts w:ascii="Courier New" w:hAnsi="Courier New" w:cs="Courier New"/>
          <w:noProof/>
          <w:sz w:val="22"/>
          <w:szCs w:val="22"/>
          <w:lang w:eastAsia="ru-RU"/>
        </w:rPr>
        <w:t>3</w:t>
      </w:r>
      <w:r w:rsidR="003914CE"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; i &lt;</w:t>
      </w:r>
      <w:r w:rsidR="005A62D0">
        <w:rPr>
          <w:rFonts w:ascii="Courier New" w:hAnsi="Courier New" w:cs="Courier New"/>
          <w:noProof/>
          <w:sz w:val="22"/>
          <w:szCs w:val="22"/>
          <w:lang w:eastAsia="ru-RU"/>
        </w:rPr>
        <w:t>=</w:t>
      </w:r>
      <w:r w:rsidR="003914CE"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; i++)</w:t>
      </w:r>
    </w:p>
    <w:p w14:paraId="3F096D3B" w14:textId="77777777" w:rsidR="003914CE" w:rsidRDefault="003914C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[i] = max(res[i - 2] + a[i], res[i - 1]);</w:t>
      </w:r>
    </w:p>
    <w:p w14:paraId="67B05728" w14:textId="77777777" w:rsidR="0093380E" w:rsidRDefault="0093380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30C9ADB" w14:textId="77777777" w:rsidR="0093380E" w:rsidRPr="00DD2ECF" w:rsidRDefault="0093380E" w:rsidP="0093380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>Выводим ответ.</w:t>
      </w:r>
    </w:p>
    <w:p w14:paraId="459DB107" w14:textId="77777777" w:rsidR="0093380E" w:rsidRPr="00DD2ECF" w:rsidRDefault="0093380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D9D41EB" w14:textId="77777777" w:rsidR="003914CE" w:rsidRPr="00DD2ECF" w:rsidRDefault="003914CE" w:rsidP="003914C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DD2EC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DD2ECF">
        <w:rPr>
          <w:rFonts w:ascii="Courier New" w:hAnsi="Courier New" w:cs="Courier New"/>
          <w:noProof/>
          <w:sz w:val="22"/>
          <w:szCs w:val="22"/>
          <w:lang w:val="ru-RU" w:eastAsia="ru-RU"/>
        </w:rPr>
        <w:t>,res[n]);</w:t>
      </w:r>
    </w:p>
    <w:p w14:paraId="24F6AF30" w14:textId="77777777" w:rsidR="00F44396" w:rsidRDefault="00F44396" w:rsidP="00AE3E39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6AB7D9C" w14:textId="77777777" w:rsidR="00B06C7B" w:rsidRPr="00DD2ECF" w:rsidRDefault="00B06C7B" w:rsidP="00B06C7B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 xml:space="preserve">Java </w:t>
      </w:r>
      <w:r>
        <w:rPr>
          <w:b/>
          <w:noProof/>
          <w:sz w:val="28"/>
          <w:szCs w:val="28"/>
          <w:lang w:val="ru-RU"/>
        </w:rPr>
        <w:t>р</w:t>
      </w:r>
      <w:r w:rsidRPr="00DD2ECF">
        <w:rPr>
          <w:b/>
          <w:noProof/>
          <w:sz w:val="28"/>
          <w:szCs w:val="28"/>
          <w:lang w:val="ru-RU"/>
        </w:rPr>
        <w:t>еализация</w:t>
      </w:r>
    </w:p>
    <w:p w14:paraId="1BFE93DA" w14:textId="77777777" w:rsidR="00B06C7B" w:rsidRPr="00B06C7B" w:rsidRDefault="00B06C7B" w:rsidP="00B06C7B">
      <w:pPr>
        <w:ind w:firstLine="567"/>
        <w:jc w:val="both"/>
        <w:rPr>
          <w:noProof/>
          <w:sz w:val="20"/>
          <w:szCs w:val="28"/>
          <w:lang w:val="ru-RU"/>
        </w:rPr>
      </w:pPr>
    </w:p>
    <w:p w14:paraId="107AE54B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mport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java.util.*; </w:t>
      </w:r>
    </w:p>
    <w:p w14:paraId="55BB3294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09904AC9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clas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Main </w:t>
      </w:r>
    </w:p>
    <w:p w14:paraId="7F91AD86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{</w:t>
      </w:r>
    </w:p>
    <w:p w14:paraId="12BAE9D7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long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[] =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long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1000001];</w:t>
      </w:r>
    </w:p>
    <w:p w14:paraId="27A98FD5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long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[] =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long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1000001];</w:t>
      </w:r>
    </w:p>
    <w:p w14:paraId="2EFFB718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231FEFF5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public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void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main(String[]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arg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) </w:t>
      </w:r>
    </w:p>
    <w:p w14:paraId="1B45547C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{</w:t>
      </w:r>
    </w:p>
    <w:p w14:paraId="4DC6E1A7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Scanner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Scanner(System.</w:t>
      </w:r>
      <w:r w:rsidRPr="00B06C7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i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);</w:t>
      </w:r>
    </w:p>
    <w:p w14:paraId="61CB9DE1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.nextInt();</w:t>
      </w:r>
    </w:p>
    <w:p w14:paraId="5B74B540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for</w:t>
      </w:r>
      <w:r w:rsidR="00F60EB2">
        <w:rPr>
          <w:rFonts w:ascii="Courier New" w:hAnsi="Courier New" w:cs="Courier New"/>
          <w:b/>
          <w:bCs/>
          <w:noProof/>
          <w:color w:val="7F0055"/>
          <w:sz w:val="22"/>
          <w:szCs w:val="32"/>
          <w:lang w:val="ru-RU"/>
        </w:rPr>
        <w:t xml:space="preserve"> 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= 1;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&lt;=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++)</w:t>
      </w:r>
    </w:p>
    <w:p w14:paraId="275A4366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 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] =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.nextInt();</w:t>
      </w:r>
    </w:p>
    <w:p w14:paraId="4CD87027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</w:p>
    <w:p w14:paraId="265368AD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[1] =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1];</w:t>
      </w:r>
    </w:p>
    <w:p w14:paraId="68E38CE3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&gt; 1)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2] = Math.</w:t>
      </w:r>
      <w:r w:rsidRPr="00B06C7B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max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1],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2]);</w:t>
      </w:r>
    </w:p>
    <w:p w14:paraId="7CA0CAB6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3F8D97B0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for</w:t>
      </w:r>
      <w:r w:rsidR="00F60EB2">
        <w:rPr>
          <w:rFonts w:ascii="Courier New" w:hAnsi="Courier New" w:cs="Courier New"/>
          <w:b/>
          <w:bCs/>
          <w:noProof/>
          <w:color w:val="7F0055"/>
          <w:sz w:val="22"/>
          <w:szCs w:val="32"/>
          <w:lang w:val="ru-RU"/>
        </w:rPr>
        <w:t xml:space="preserve"> 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= 3;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&lt;=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++)</w:t>
      </w:r>
    </w:p>
    <w:p w14:paraId="3601003F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 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] = Math.</w:t>
      </w:r>
      <w:r w:rsidRPr="00B06C7B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max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- 2] +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],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- 1]);</w:t>
      </w:r>
    </w:p>
    <w:p w14:paraId="5F734B66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65207214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System.</w:t>
      </w:r>
      <w:r w:rsidRPr="00B06C7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out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.println(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]);</w:t>
      </w:r>
    </w:p>
    <w:p w14:paraId="28C543EE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.close();</w:t>
      </w:r>
    </w:p>
    <w:p w14:paraId="32CBD30F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}</w:t>
      </w:r>
    </w:p>
    <w:p w14:paraId="506CB8DF" w14:textId="77777777" w:rsidR="00B06C7B" w:rsidRPr="00B06C7B" w:rsidRDefault="00B06C7B" w:rsidP="00B06C7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}</w:t>
      </w:r>
    </w:p>
    <w:p w14:paraId="75FD155B" w14:textId="77777777" w:rsidR="00B06C7B" w:rsidRDefault="00B06C7B" w:rsidP="00AE3E39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92935CE" w14:textId="77777777" w:rsidR="00BB6316" w:rsidRPr="00DD2ECF" w:rsidRDefault="00BB6316" w:rsidP="00BB6316">
      <w:pPr>
        <w:ind w:firstLine="567"/>
        <w:jc w:val="both"/>
        <w:rPr>
          <w:b/>
          <w:noProof/>
          <w:sz w:val="28"/>
          <w:szCs w:val="28"/>
          <w:lang w:val="ru-RU"/>
        </w:rPr>
      </w:pPr>
      <w:bookmarkStart w:id="0" w:name="_Hlk89515264"/>
      <w:r>
        <w:rPr>
          <w:b/>
          <w:noProof/>
          <w:sz w:val="28"/>
          <w:szCs w:val="28"/>
        </w:rPr>
        <w:t xml:space="preserve">Python </w:t>
      </w:r>
      <w:r>
        <w:rPr>
          <w:b/>
          <w:noProof/>
          <w:sz w:val="28"/>
          <w:szCs w:val="28"/>
          <w:lang w:val="ru-RU"/>
        </w:rPr>
        <w:t>р</w:t>
      </w:r>
      <w:r w:rsidRPr="00DD2ECF">
        <w:rPr>
          <w:b/>
          <w:noProof/>
          <w:sz w:val="28"/>
          <w:szCs w:val="28"/>
          <w:lang w:val="ru-RU"/>
        </w:rPr>
        <w:t>еализация</w:t>
      </w:r>
    </w:p>
    <w:p w14:paraId="0D01C920" w14:textId="77777777" w:rsidR="0093380E" w:rsidRPr="00DD2ECF" w:rsidRDefault="0093380E" w:rsidP="0093380E">
      <w:pPr>
        <w:ind w:firstLine="567"/>
        <w:jc w:val="both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lastRenderedPageBreak/>
        <w:t>Читаем входные данные.</w:t>
      </w:r>
    </w:p>
    <w:p w14:paraId="188D8753" w14:textId="77777777" w:rsidR="00BB6316" w:rsidRPr="00BB6316" w:rsidRDefault="00BB6316" w:rsidP="00BB6316">
      <w:pPr>
        <w:ind w:firstLine="567"/>
        <w:jc w:val="both"/>
        <w:rPr>
          <w:noProof/>
          <w:sz w:val="22"/>
          <w:szCs w:val="32"/>
        </w:rPr>
      </w:pPr>
    </w:p>
    <w:p w14:paraId="088D458F" w14:textId="77777777" w:rsidR="00BB6316" w:rsidRPr="00BB6316" w:rsidRDefault="00BB6316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n =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in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inpu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))</w:t>
      </w:r>
    </w:p>
    <w:p w14:paraId="2EB24096" w14:textId="77777777" w:rsidR="00BB6316" w:rsidRDefault="00BB6316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lst =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lis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map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in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,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inpu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).split()))</w:t>
      </w:r>
    </w:p>
    <w:p w14:paraId="076498D5" w14:textId="77777777" w:rsidR="0093380E" w:rsidRDefault="0093380E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3947CACB" w14:textId="77777777" w:rsidR="0093380E" w:rsidRDefault="0093380E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bookmarkStart w:id="1" w:name="_Hlk158634970"/>
      <w:r>
        <w:rPr>
          <w:noProof/>
          <w:sz w:val="28"/>
          <w:szCs w:val="28"/>
          <w:lang w:val="ru-RU"/>
        </w:rPr>
        <w:t xml:space="preserve">Инициализируем список </w:t>
      </w:r>
      <w:r w:rsidRPr="0093380E">
        <w:rPr>
          <w:i/>
          <w:iCs/>
          <w:noProof/>
          <w:sz w:val="28"/>
          <w:szCs w:val="28"/>
        </w:rPr>
        <w:t>dp</w:t>
      </w:r>
      <w:r>
        <w:rPr>
          <w:noProof/>
          <w:sz w:val="28"/>
          <w:szCs w:val="28"/>
        </w:rPr>
        <w:t>.</w:t>
      </w:r>
    </w:p>
    <w:bookmarkEnd w:id="1"/>
    <w:p w14:paraId="123B960E" w14:textId="77777777" w:rsidR="0093380E" w:rsidRPr="00BB6316" w:rsidRDefault="0093380E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2F8556E" w14:textId="77777777" w:rsidR="00BB6316" w:rsidRPr="00BB6316" w:rsidRDefault="00BB6316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dp = 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] *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len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lst)</w:t>
      </w:r>
    </w:p>
    <w:p w14:paraId="5BF2153B" w14:textId="77777777" w:rsidR="00BB6316" w:rsidRDefault="00BB6316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1256214" w14:textId="2BBF4815" w:rsidR="0093380E" w:rsidRPr="00DD2ECF" w:rsidRDefault="0093380E" w:rsidP="0093380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>Вычисляем ответ для одно</w:t>
      </w:r>
      <w:r w:rsidR="007C1561">
        <w:rPr>
          <w:noProof/>
          <w:sz w:val="28"/>
          <w:szCs w:val="28"/>
          <w:lang w:val="ru-RU"/>
        </w:rPr>
        <w:t>й</w:t>
      </w:r>
      <w:r w:rsidRPr="00DD2ECF">
        <w:rPr>
          <w:noProof/>
          <w:sz w:val="28"/>
          <w:szCs w:val="28"/>
          <w:lang w:val="ru-RU"/>
        </w:rPr>
        <w:t xml:space="preserve"> </w:t>
      </w:r>
      <w:bookmarkStart w:id="2" w:name="_Hlk158634940"/>
      <w:r>
        <w:rPr>
          <w:i/>
          <w:noProof/>
          <w:sz w:val="28"/>
          <w:szCs w:val="28"/>
          <w:lang w:val="ru-RU"/>
        </w:rPr>
        <w:t>dp</w:t>
      </w:r>
      <w:r>
        <w:rPr>
          <w:noProof/>
          <w:sz w:val="28"/>
          <w:szCs w:val="28"/>
          <w:vertAlign w:val="subscript"/>
        </w:rPr>
        <w:t>0</w:t>
      </w:r>
      <w:bookmarkEnd w:id="2"/>
      <w:r w:rsidRPr="00DD2ECF">
        <w:rPr>
          <w:noProof/>
          <w:sz w:val="28"/>
          <w:szCs w:val="28"/>
          <w:lang w:val="ru-RU"/>
        </w:rPr>
        <w:t xml:space="preserve"> и двух </w:t>
      </w:r>
      <w:r>
        <w:rPr>
          <w:i/>
          <w:noProof/>
          <w:sz w:val="28"/>
          <w:szCs w:val="28"/>
          <w:lang w:val="ru-RU"/>
        </w:rPr>
        <w:t>dp</w:t>
      </w:r>
      <w:r>
        <w:rPr>
          <w:noProof/>
          <w:sz w:val="28"/>
          <w:szCs w:val="28"/>
          <w:vertAlign w:val="subscript"/>
        </w:rPr>
        <w:t>1</w:t>
      </w:r>
      <w:r w:rsidRPr="00DD2ECF">
        <w:rPr>
          <w:noProof/>
          <w:sz w:val="28"/>
          <w:szCs w:val="28"/>
          <w:lang w:val="ru-RU"/>
        </w:rPr>
        <w:t xml:space="preserve"> </w:t>
      </w:r>
      <w:r w:rsidR="007C1561">
        <w:rPr>
          <w:noProof/>
          <w:sz w:val="28"/>
          <w:szCs w:val="28"/>
          <w:lang w:val="ru-RU"/>
        </w:rPr>
        <w:t>коробок</w:t>
      </w:r>
      <w:r w:rsidRPr="00DD2ECF">
        <w:rPr>
          <w:noProof/>
          <w:sz w:val="28"/>
          <w:szCs w:val="28"/>
          <w:lang w:val="ru-RU"/>
        </w:rPr>
        <w:t>.</w:t>
      </w:r>
    </w:p>
    <w:p w14:paraId="42309DD0" w14:textId="77777777" w:rsidR="0093380E" w:rsidRPr="00BB6316" w:rsidRDefault="0093380E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E231AD7" w14:textId="77777777" w:rsidR="00BB6316" w:rsidRPr="00BB6316" w:rsidRDefault="00BB6316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dp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 = lst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</w:t>
      </w:r>
    </w:p>
    <w:p w14:paraId="03C981A0" w14:textId="77777777" w:rsidR="00BB6316" w:rsidRPr="00BB6316" w:rsidRDefault="00BB6316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f 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n &gt; 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): dp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] =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max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lst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, lst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)</w:t>
      </w:r>
    </w:p>
    <w:p w14:paraId="647E9098" w14:textId="77777777" w:rsidR="00BB6316" w:rsidRDefault="00BB6316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667DFD45" w14:textId="1F4B56A4" w:rsidR="0093380E" w:rsidRPr="00DD2ECF" w:rsidRDefault="0093380E" w:rsidP="0093380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 xml:space="preserve">Вычисляем </w:t>
      </w:r>
      <w:r>
        <w:rPr>
          <w:noProof/>
          <w:sz w:val="28"/>
          <w:szCs w:val="28"/>
          <w:lang w:val="ru-RU"/>
        </w:rPr>
        <w:t xml:space="preserve">ответы для остальных </w:t>
      </w:r>
      <w:r w:rsidR="007C1561">
        <w:rPr>
          <w:noProof/>
          <w:sz w:val="28"/>
          <w:szCs w:val="28"/>
          <w:lang w:val="ru-RU"/>
        </w:rPr>
        <w:t>коробок</w:t>
      </w:r>
      <w:r w:rsidRPr="00DD2ECF">
        <w:rPr>
          <w:noProof/>
          <w:sz w:val="28"/>
          <w:szCs w:val="28"/>
          <w:lang w:val="ru-RU"/>
        </w:rPr>
        <w:t>.</w:t>
      </w:r>
    </w:p>
    <w:p w14:paraId="0A6A290B" w14:textId="77777777" w:rsidR="0093380E" w:rsidRPr="00BB6316" w:rsidRDefault="0093380E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5B550D5" w14:textId="77777777" w:rsidR="00BB6316" w:rsidRPr="00BB6316" w:rsidRDefault="00BB6316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i </w:t>
      </w:r>
      <w:r w:rsidRPr="00BB6316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range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2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,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len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lst)):</w:t>
      </w:r>
    </w:p>
    <w:p w14:paraId="37EAB9F2" w14:textId="77777777" w:rsidR="00BB6316" w:rsidRPr="00BB6316" w:rsidRDefault="00BB6316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dp[i] =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max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dp[i-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, dp[i-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2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 + lst[i])</w:t>
      </w:r>
    </w:p>
    <w:p w14:paraId="42EC4617" w14:textId="77777777" w:rsidR="00BB6316" w:rsidRDefault="00BB6316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  <w:lang w:eastAsia="ru-RU"/>
        </w:rPr>
      </w:pPr>
    </w:p>
    <w:p w14:paraId="7D49BDA3" w14:textId="77777777" w:rsidR="0093380E" w:rsidRPr="00DD2ECF" w:rsidRDefault="0093380E" w:rsidP="0093380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DD2ECF">
        <w:rPr>
          <w:noProof/>
          <w:sz w:val="28"/>
          <w:szCs w:val="28"/>
          <w:lang w:val="ru-RU"/>
        </w:rPr>
        <w:t>Выводим ответ.</w:t>
      </w:r>
    </w:p>
    <w:p w14:paraId="10FD1BE4" w14:textId="77777777" w:rsidR="0093380E" w:rsidRPr="00BB6316" w:rsidRDefault="0093380E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  <w:lang w:eastAsia="ru-RU"/>
        </w:rPr>
      </w:pPr>
    </w:p>
    <w:p w14:paraId="5923AF1A" w14:textId="77777777" w:rsidR="00BB6316" w:rsidRPr="00BB6316" w:rsidRDefault="00BB6316" w:rsidP="00BB63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prin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dp[-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)</w:t>
      </w:r>
    </w:p>
    <w:bookmarkEnd w:id="0"/>
    <w:p w14:paraId="490157E7" w14:textId="77777777" w:rsidR="00BB6316" w:rsidRPr="00BB6316" w:rsidRDefault="00BB6316" w:rsidP="00AE3E39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sectPr w:rsidR="00BB6316" w:rsidRPr="00BB6316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514A0C"/>
    <w:multiLevelType w:val="hybridMultilevel"/>
    <w:tmpl w:val="08F279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2B40C33"/>
    <w:multiLevelType w:val="hybridMultilevel"/>
    <w:tmpl w:val="50205DD4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 w16cid:durableId="814490276">
    <w:abstractNumId w:val="1"/>
  </w:num>
  <w:num w:numId="2" w16cid:durableId="93016498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1B8B"/>
    <w:rsid w:val="0000630E"/>
    <w:rsid w:val="00042390"/>
    <w:rsid w:val="00072BF7"/>
    <w:rsid w:val="00072FDF"/>
    <w:rsid w:val="00093BD8"/>
    <w:rsid w:val="000974B4"/>
    <w:rsid w:val="000A6319"/>
    <w:rsid w:val="000D5E20"/>
    <w:rsid w:val="000E6EC6"/>
    <w:rsid w:val="00193802"/>
    <w:rsid w:val="00280017"/>
    <w:rsid w:val="00383498"/>
    <w:rsid w:val="0038439C"/>
    <w:rsid w:val="003914CE"/>
    <w:rsid w:val="003B6B0D"/>
    <w:rsid w:val="0040258D"/>
    <w:rsid w:val="00415FCC"/>
    <w:rsid w:val="00424A0C"/>
    <w:rsid w:val="004478DA"/>
    <w:rsid w:val="004522C4"/>
    <w:rsid w:val="004549AB"/>
    <w:rsid w:val="00492843"/>
    <w:rsid w:val="004A6533"/>
    <w:rsid w:val="004C03D6"/>
    <w:rsid w:val="005807D9"/>
    <w:rsid w:val="005A62D0"/>
    <w:rsid w:val="00606137"/>
    <w:rsid w:val="00607402"/>
    <w:rsid w:val="00657C4A"/>
    <w:rsid w:val="006C5243"/>
    <w:rsid w:val="006D0600"/>
    <w:rsid w:val="007044AA"/>
    <w:rsid w:val="007214AE"/>
    <w:rsid w:val="00774CE4"/>
    <w:rsid w:val="007C1561"/>
    <w:rsid w:val="007C3682"/>
    <w:rsid w:val="007E2C6F"/>
    <w:rsid w:val="00833C53"/>
    <w:rsid w:val="008A1E9B"/>
    <w:rsid w:val="008D058C"/>
    <w:rsid w:val="0093380E"/>
    <w:rsid w:val="00972B32"/>
    <w:rsid w:val="00A7231B"/>
    <w:rsid w:val="00A80E1E"/>
    <w:rsid w:val="00AA03E2"/>
    <w:rsid w:val="00AE188B"/>
    <w:rsid w:val="00AE3E39"/>
    <w:rsid w:val="00AE7E54"/>
    <w:rsid w:val="00B06C7B"/>
    <w:rsid w:val="00BB34DB"/>
    <w:rsid w:val="00BB6316"/>
    <w:rsid w:val="00C44417"/>
    <w:rsid w:val="00C54996"/>
    <w:rsid w:val="00C768EF"/>
    <w:rsid w:val="00CA496C"/>
    <w:rsid w:val="00CC52DA"/>
    <w:rsid w:val="00CE4748"/>
    <w:rsid w:val="00D60B2E"/>
    <w:rsid w:val="00D61432"/>
    <w:rsid w:val="00D73628"/>
    <w:rsid w:val="00DA1963"/>
    <w:rsid w:val="00DA7937"/>
    <w:rsid w:val="00DD2ECF"/>
    <w:rsid w:val="00DD7213"/>
    <w:rsid w:val="00DF75DC"/>
    <w:rsid w:val="00E0675B"/>
    <w:rsid w:val="00E21B8B"/>
    <w:rsid w:val="00E94772"/>
    <w:rsid w:val="00EB34F5"/>
    <w:rsid w:val="00F06CA0"/>
    <w:rsid w:val="00F1018F"/>
    <w:rsid w:val="00F44396"/>
    <w:rsid w:val="00F47097"/>
    <w:rsid w:val="00F57630"/>
    <w:rsid w:val="00F60EB2"/>
    <w:rsid w:val="00FD2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445A996"/>
  <w15:chartTrackingRefBased/>
  <w15:docId w15:val="{3DDB8CA7-C57A-49C3-850E-C31EC1A37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noProof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/>
      <w:bCs/>
      <w:noProof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D5E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BB631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link w:val="HTML"/>
    <w:uiPriority w:val="99"/>
    <w:rsid w:val="00BB6316"/>
    <w:rPr>
      <w:rFonts w:ascii="Courier New" w:hAnsi="Courier New" w:cs="Courier New"/>
    </w:rPr>
  </w:style>
  <w:style w:type="paragraph" w:styleId="a4">
    <w:name w:val="List Paragraph"/>
    <w:basedOn w:val="a"/>
    <w:uiPriority w:val="34"/>
    <w:qFormat/>
    <w:rsid w:val="00657C4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466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4</Pages>
  <Words>567</Words>
  <Characters>3234</Characters>
  <Application>Microsoft Office Word</Application>
  <DocSecurity>0</DocSecurity>
  <Lines>26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0777</vt:lpstr>
      <vt:lpstr>10777</vt:lpstr>
    </vt:vector>
  </TitlesOfParts>
  <Company>Home</Company>
  <LinksUpToDate>false</LinksUpToDate>
  <CharactersWithSpaces>3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777</dc:title>
  <dc:subject/>
  <dc:creator>Michael Medvedev</dc:creator>
  <cp:keywords/>
  <dc:description/>
  <cp:lastModifiedBy>Mykhailo Medvediev</cp:lastModifiedBy>
  <cp:revision>7</cp:revision>
  <dcterms:created xsi:type="dcterms:W3CDTF">2026-02-07T18:32:00Z</dcterms:created>
  <dcterms:modified xsi:type="dcterms:W3CDTF">2026-02-08T11:01:00Z</dcterms:modified>
</cp:coreProperties>
</file>